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10"/>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 xml:space="preserve">Collyn </w:t>
            </w:r>
            <w:proofErr w:type="spellStart"/>
            <w:r w:rsidRPr="00846523">
              <w:rPr>
                <w:color w:val="24292E"/>
              </w:rPr>
              <w:t>Sansoni</w:t>
            </w:r>
            <w:proofErr w:type="spellEnd"/>
            <w:r w:rsidRPr="00846523">
              <w:rPr>
                <w:color w:val="24292E"/>
              </w:rPr>
              <w:t xml:space="preserve">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proofErr w:type="gramStart"/>
      <w:r w:rsidRPr="00846523">
        <w:t>…..</w:t>
      </w:r>
      <w:proofErr w:type="gramEnd"/>
      <w:r w:rsidRPr="00846523">
        <w:t>……………………………</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proofErr w:type="gramStart"/>
      <w:r w:rsidRPr="00846523">
        <w:t>…..</w:t>
      </w:r>
      <w:proofErr w:type="gramEnd"/>
      <w:r w:rsidRPr="00846523">
        <w:t>…………………………………………………………………</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proofErr w:type="gramStart"/>
      <w:r w:rsidRPr="00846523">
        <w:t>…..</w:t>
      </w:r>
      <w:proofErr w:type="gramEnd"/>
      <w:r w:rsidRPr="00846523">
        <w:t>……………………</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proofErr w:type="gramStart"/>
      <w:r w:rsidRPr="00846523">
        <w:t>…..</w:t>
      </w:r>
      <w:proofErr w:type="gramEnd"/>
      <w:r w:rsidRPr="00846523">
        <w:t>………………………</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proofErr w:type="gramStart"/>
      <w:r w:rsidRPr="00846523">
        <w:t>…..</w:t>
      </w:r>
      <w:proofErr w:type="gramEnd"/>
      <w:r w:rsidRPr="00846523">
        <w:t>………………………………</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 xml:space="preserve">Project Scope </w:t>
      </w:r>
      <w:proofErr w:type="gramStart"/>
      <w:r w:rsidRPr="00846523">
        <w:t>Statement..</w:t>
      </w:r>
      <w:proofErr w:type="gramEnd"/>
      <w:r w:rsidRPr="00846523">
        <w: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proofErr w:type="gramStart"/>
      <w:r w:rsidRPr="00846523">
        <w:t>…..</w:t>
      </w:r>
      <w:proofErr w:type="gramEnd"/>
      <w:r w:rsidRPr="00846523">
        <w:t>……………………</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proofErr w:type="gramStart"/>
      <w:r w:rsidRPr="00846523">
        <w:t>…..</w:t>
      </w:r>
      <w:proofErr w:type="gramEnd"/>
      <w:r w:rsidRPr="00846523">
        <w:t>…………………………</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proofErr w:type="gramStart"/>
      <w:r w:rsidRPr="00846523">
        <w:t>…</w:t>
      </w:r>
      <w:r w:rsidR="001D15A5">
        <w:t>..</w:t>
      </w:r>
      <w:proofErr w:type="gramEnd"/>
      <w:r w:rsidR="001D15A5">
        <w:t>………….23</w:t>
      </w:r>
    </w:p>
    <w:p w14:paraId="26E4D5A4" w14:textId="65880F82" w:rsidR="005F307A" w:rsidRDefault="005F307A" w:rsidP="005F307A">
      <w:pPr>
        <w:pStyle w:val="Normal1"/>
        <w:spacing w:after="0" w:line="380" w:lineRule="exact"/>
        <w:ind w:left="720"/>
        <w:jc w:val="right"/>
      </w:pPr>
      <w:r w:rsidRPr="00846523">
        <w:t>Enterprise Diagrams…</w:t>
      </w:r>
      <w:proofErr w:type="gramStart"/>
      <w:r w:rsidRPr="00846523">
        <w:t>…..</w:t>
      </w:r>
      <w:proofErr w:type="gramEnd"/>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w:t>
      </w:r>
      <w:proofErr w:type="gramStart"/>
      <w:r w:rsidR="001D15A5">
        <w:t>.....</w:t>
      </w:r>
      <w:proofErr w:type="gramEnd"/>
      <w:r w:rsidR="001D15A5">
        <w:t>26</w:t>
      </w:r>
    </w:p>
    <w:p w14:paraId="69E9E666" w14:textId="6C8D6BDF" w:rsidR="005F307A" w:rsidRDefault="005F307A" w:rsidP="005F307A">
      <w:pPr>
        <w:pStyle w:val="Normal1"/>
        <w:spacing w:after="0" w:line="380" w:lineRule="exact"/>
        <w:ind w:left="720"/>
        <w:jc w:val="right"/>
      </w:pPr>
      <w:r>
        <w:t>Requirements Documentation………</w:t>
      </w:r>
      <w:proofErr w:type="gramStart"/>
      <w:r>
        <w:t>…..</w:t>
      </w:r>
      <w:proofErr w:type="gramEnd"/>
      <w:r>
        <w:t>………………………………</w:t>
      </w:r>
      <w:r w:rsidR="001D15A5">
        <w:t>………………………………………...............34</w:t>
      </w:r>
    </w:p>
    <w:p w14:paraId="4D38B65D" w14:textId="6D2A95B2" w:rsidR="005F307A" w:rsidRDefault="005F307A" w:rsidP="005F307A">
      <w:pPr>
        <w:pStyle w:val="Normal1"/>
        <w:spacing w:after="0" w:line="380" w:lineRule="exact"/>
        <w:ind w:left="720"/>
        <w:jc w:val="right"/>
      </w:pPr>
      <w:r>
        <w:t>Risk Management Plan…………………………………</w:t>
      </w:r>
      <w:r w:rsidR="001D15A5">
        <w:t>……………………………………………………………………</w:t>
      </w:r>
      <w:proofErr w:type="gramStart"/>
      <w:r w:rsidR="001D15A5">
        <w:t>…..</w:t>
      </w:r>
      <w:proofErr w:type="gramEnd"/>
      <w:r w:rsidR="001D15A5">
        <w:t>…3</w:t>
      </w:r>
      <w:bookmarkStart w:id="1" w:name="_GoBack"/>
      <w:bookmarkEnd w:id="1"/>
      <w:r w:rsidR="001D15A5">
        <w:t>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w:t>
      </w:r>
      <w:proofErr w:type="gramStart"/>
      <w:r w:rsidR="001C52DE">
        <w:t>…..</w:t>
      </w:r>
      <w:proofErr w:type="gramEnd"/>
      <w:r w:rsidR="001C52DE">
        <w:t>37</w:t>
      </w:r>
    </w:p>
    <w:p w14:paraId="6B0202B7" w14:textId="4874CC21" w:rsidR="00CC06CF" w:rsidRDefault="00CC06CF" w:rsidP="005F307A">
      <w:pPr>
        <w:pStyle w:val="Normal1"/>
        <w:spacing w:after="0" w:line="380" w:lineRule="exact"/>
        <w:ind w:left="720"/>
        <w:jc w:val="right"/>
      </w:pPr>
      <w:r>
        <w:t>Data Flow Diagram Level 1……………………………</w:t>
      </w:r>
      <w:r w:rsidR="001C52DE">
        <w:t>………………………………………………………………………</w:t>
      </w:r>
      <w:proofErr w:type="gramStart"/>
      <w:r w:rsidR="001C52DE">
        <w:t>…..</w:t>
      </w:r>
      <w:proofErr w:type="gramEnd"/>
      <w:r w:rsidR="001C52DE">
        <w:t>38</w:t>
      </w:r>
    </w:p>
    <w:p w14:paraId="44334CA4" w14:textId="1316082B" w:rsidR="00CC06CF" w:rsidRDefault="00CC06CF" w:rsidP="005F307A">
      <w:pPr>
        <w:pStyle w:val="Normal1"/>
        <w:spacing w:after="0" w:line="380" w:lineRule="exact"/>
        <w:ind w:left="720"/>
        <w:jc w:val="right"/>
      </w:pPr>
      <w:r>
        <w:t>Data Flow Diagram Dictionary………………………</w:t>
      </w:r>
      <w:r w:rsidR="003C3487">
        <w:t>………………………………………………………………………</w:t>
      </w:r>
      <w:proofErr w:type="gramStart"/>
      <w:r w:rsidR="003C3487">
        <w:t>…..</w:t>
      </w:r>
      <w:proofErr w:type="gramEnd"/>
      <w:r w:rsidR="003C3487">
        <w:t>39</w:t>
      </w:r>
    </w:p>
    <w:p w14:paraId="0F9203FE" w14:textId="5CA769F5" w:rsidR="00CC06CF" w:rsidRDefault="00CC06CF" w:rsidP="005F307A">
      <w:pPr>
        <w:pStyle w:val="Normal1"/>
        <w:spacing w:after="0" w:line="380" w:lineRule="exact"/>
        <w:ind w:left="720"/>
        <w:jc w:val="right"/>
      </w:pPr>
      <w:r>
        <w:t>IDEF A-0 Diagram……………………………………………………………………………………………………………</w:t>
      </w:r>
      <w:r w:rsidR="003C3487">
        <w:t>…………44</w:t>
      </w:r>
    </w:p>
    <w:p w14:paraId="53FB1AE0" w14:textId="6A8D711B" w:rsidR="00CC06CF" w:rsidRDefault="00CC06CF" w:rsidP="005F307A">
      <w:pPr>
        <w:pStyle w:val="Normal1"/>
        <w:spacing w:after="0" w:line="380" w:lineRule="exact"/>
        <w:ind w:left="720"/>
        <w:jc w:val="right"/>
      </w:pPr>
      <w:r>
        <w:t>IDEF A0 Diagram…………………………………………</w:t>
      </w:r>
      <w:r w:rsidR="003C3487">
        <w:t>…………………………………………………………………………….45</w:t>
      </w:r>
    </w:p>
    <w:p w14:paraId="13B8E96D" w14:textId="46FCE9B3" w:rsidR="005F307A" w:rsidRPr="00846523" w:rsidRDefault="005F307A" w:rsidP="005F307A">
      <w:pPr>
        <w:pStyle w:val="Normal1"/>
        <w:spacing w:after="0" w:line="380" w:lineRule="exact"/>
        <w:jc w:val="right"/>
      </w:pPr>
      <w:r w:rsidRPr="00846523">
        <w:t>Control Documents ……………………………………………………………………………</w:t>
      </w:r>
      <w:r w:rsidR="003C3487">
        <w:t>………….………………………………………46</w:t>
      </w:r>
    </w:p>
    <w:p w14:paraId="37DFB3B2" w14:textId="6DEECD16" w:rsidR="005F307A" w:rsidRPr="00846523" w:rsidRDefault="005F307A" w:rsidP="005F307A">
      <w:pPr>
        <w:pStyle w:val="Normal1"/>
        <w:spacing w:after="0" w:line="380" w:lineRule="exact"/>
        <w:ind w:left="720"/>
        <w:jc w:val="right"/>
      </w:pPr>
      <w:r w:rsidRPr="00846523">
        <w:lastRenderedPageBreak/>
        <w:t>Roles and Responsibilities………………………………</w:t>
      </w:r>
      <w:r w:rsidR="003C3487">
        <w:t>………………………………………………………………………...47</w:t>
      </w:r>
    </w:p>
    <w:p w14:paraId="1BFD76E1" w14:textId="228E409D" w:rsidR="005F307A" w:rsidRPr="00846523" w:rsidRDefault="005F307A" w:rsidP="001C52DE">
      <w:pPr>
        <w:pStyle w:val="Normal1"/>
        <w:spacing w:after="0" w:line="380" w:lineRule="exact"/>
        <w:ind w:left="630"/>
        <w:jc w:val="right"/>
      </w:pPr>
      <w:r w:rsidRPr="00846523">
        <w:t>Communication Management Plan…………………………</w:t>
      </w:r>
      <w:r>
        <w:t>…………</w:t>
      </w:r>
      <w:proofErr w:type="gramStart"/>
      <w:r>
        <w:t>…</w:t>
      </w:r>
      <w:r w:rsidR="001C52DE">
        <w:t>..</w:t>
      </w:r>
      <w:proofErr w:type="gramEnd"/>
      <w:r w:rsidR="001C52DE">
        <w:t>……..</w:t>
      </w:r>
      <w:r w:rsidRPr="00846523">
        <w:t>……..</w:t>
      </w:r>
      <w:r w:rsidR="003C3487">
        <w:t>…………………………………..48</w:t>
      </w:r>
    </w:p>
    <w:p w14:paraId="65C64697" w14:textId="4534DF8E"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proofErr w:type="gramStart"/>
      <w:r w:rsidR="003C3487">
        <w:t>…..</w:t>
      </w:r>
      <w:proofErr w:type="gramEnd"/>
      <w:r w:rsidR="003C3487">
        <w:t>49</w:t>
      </w:r>
    </w:p>
    <w:p w14:paraId="028EF92F" w14:textId="403EEC85" w:rsidR="005F307A" w:rsidRPr="00846523" w:rsidRDefault="005F307A" w:rsidP="005F307A">
      <w:pPr>
        <w:pStyle w:val="Normal1"/>
        <w:spacing w:after="0" w:line="380" w:lineRule="exact"/>
        <w:ind w:firstLine="720"/>
        <w:jc w:val="right"/>
      </w:pPr>
      <w:r w:rsidRPr="00846523">
        <w:t xml:space="preserve">Team Member Status </w:t>
      </w:r>
      <w:proofErr w:type="gramStart"/>
      <w:r w:rsidRPr="00846523">
        <w:t>Report..</w:t>
      </w:r>
      <w:proofErr w:type="gramEnd"/>
      <w:r w:rsidRPr="00846523">
        <w:t>…….……</w:t>
      </w:r>
      <w:r>
        <w:t>…………</w:t>
      </w:r>
      <w:r w:rsidRPr="00846523">
        <w:t>……</w:t>
      </w:r>
      <w:r>
        <w:t>……………………</w:t>
      </w:r>
      <w:r w:rsidRPr="00846523">
        <w:t>……</w:t>
      </w:r>
      <w:r w:rsidR="001C52DE">
        <w:t>.</w:t>
      </w:r>
      <w:r w:rsidRPr="00846523">
        <w:t>……………………………………</w:t>
      </w:r>
      <w:r w:rsidR="003C3487">
        <w:t>..…...61</w:t>
      </w:r>
    </w:p>
    <w:p w14:paraId="41FA29E2" w14:textId="2A8FC445" w:rsidR="005F307A" w:rsidRPr="00846523" w:rsidRDefault="005F307A" w:rsidP="005F307A">
      <w:pPr>
        <w:pStyle w:val="Normal1"/>
        <w:spacing w:after="0" w:line="380" w:lineRule="exact"/>
        <w:ind w:left="720"/>
        <w:jc w:val="right"/>
      </w:pPr>
      <w:r w:rsidRPr="00846523">
        <w:t>Change Log………………….………</w:t>
      </w:r>
      <w:proofErr w:type="gramStart"/>
      <w:r w:rsidRPr="00846523">
        <w:t>…..</w:t>
      </w:r>
      <w:proofErr w:type="gramEnd"/>
      <w:r w:rsidRPr="00846523">
        <w:t>………………</w:t>
      </w:r>
      <w:r>
        <w:t>…</w:t>
      </w:r>
      <w:r w:rsidR="001C52DE">
        <w:t>…</w:t>
      </w:r>
      <w:r w:rsidR="003C3487">
        <w:t>…………………………….…..……………………………………….63</w:t>
      </w:r>
    </w:p>
    <w:p w14:paraId="3525AA95" w14:textId="3870234D" w:rsidR="005F307A" w:rsidRDefault="005F307A" w:rsidP="005F307A">
      <w:pPr>
        <w:pStyle w:val="Normal1"/>
        <w:spacing w:after="0" w:line="380" w:lineRule="exact"/>
        <w:ind w:firstLine="720"/>
        <w:jc w:val="right"/>
      </w:pPr>
      <w:r w:rsidRPr="00846523">
        <w:t>Appendix A………</w:t>
      </w:r>
      <w:r>
        <w:t>………………………………</w:t>
      </w:r>
      <w:r w:rsidRPr="00846523">
        <w:t>…………</w:t>
      </w:r>
      <w:r>
        <w:t>………………………………</w:t>
      </w:r>
      <w:r w:rsidR="003C3487">
        <w:t>…………………………………………….73</w:t>
      </w:r>
    </w:p>
    <w:p w14:paraId="6F190AAB" w14:textId="5F685EB1" w:rsidR="00CC06CF" w:rsidRDefault="00CC06CF" w:rsidP="005F307A">
      <w:pPr>
        <w:pStyle w:val="Normal1"/>
        <w:spacing w:after="0" w:line="380" w:lineRule="exact"/>
        <w:ind w:firstLine="720"/>
        <w:jc w:val="right"/>
      </w:pPr>
      <w:r>
        <w:t>Appendix B…………………………………………………………………………………</w:t>
      </w:r>
      <w:r w:rsidR="003C3487">
        <w:t>…………………………………………</w:t>
      </w:r>
      <w:proofErr w:type="gramStart"/>
      <w:r w:rsidR="003C3487">
        <w:t>…..</w:t>
      </w:r>
      <w:proofErr w:type="gramEnd"/>
      <w:r w:rsidR="003C3487">
        <w:t>77</w:t>
      </w:r>
    </w:p>
    <w:p w14:paraId="1801E208" w14:textId="1FCD39AA" w:rsidR="00CC06CF" w:rsidRDefault="00CC06CF">
      <w:r>
        <w:br w:type="page"/>
      </w:r>
    </w:p>
    <w:p w14:paraId="6E479622" w14:textId="4313419B" w:rsidR="00134E7C" w:rsidRPr="00846523" w:rsidRDefault="00843A88">
      <w:pPr>
        <w:pStyle w:val="Normal1"/>
        <w:jc w:val="center"/>
        <w:rPr>
          <w:sz w:val="72"/>
          <w:szCs w:val="72"/>
        </w:rPr>
      </w:pPr>
      <w:r w:rsidRPr="00846523">
        <w:rPr>
          <w:sz w:val="72"/>
          <w:szCs w:val="72"/>
        </w:rPr>
        <w:lastRenderedPageBreak/>
        <w:t>Client Documents</w:t>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w:t>
      </w:r>
      <w:proofErr w:type="gramStart"/>
      <w:r w:rsidRPr="00846523">
        <w:t>technology</w:t>
      </w:r>
      <w:proofErr w:type="gramEnd"/>
      <w:r w:rsidRPr="00846523">
        <w:t xml:space="preserve">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2F154D04" w:rsidR="00134E7C" w:rsidRPr="00846523" w:rsidRDefault="001B30FF" w:rsidP="001F2D59">
      <w:pPr>
        <w:pStyle w:val="Normal1"/>
        <w:numPr>
          <w:ilvl w:val="0"/>
          <w:numId w:val="7"/>
        </w:numPr>
        <w:spacing w:after="0" w:line="276" w:lineRule="auto"/>
        <w:ind w:left="547" w:hanging="187"/>
        <w:contextualSpacing/>
      </w:pPr>
      <w:r w:rsidRPr="00846523">
        <w:t>Opening Statement: Details that Milestone 1</w:t>
      </w:r>
      <w:r w:rsidR="00E53D0B">
        <w:t xml:space="preserve"> </w:t>
      </w:r>
      <w:r w:rsidR="00F045A2">
        <w:t>through Milestone 4</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1F2D59">
      <w:pPr>
        <w:pStyle w:val="Normal1"/>
        <w:numPr>
          <w:ilvl w:val="0"/>
          <w:numId w:val="7"/>
        </w:numPr>
        <w:spacing w:after="0" w:line="276" w:lineRule="auto"/>
        <w:ind w:left="540" w:hanging="180"/>
        <w:contextualSpacing/>
      </w:pPr>
      <w:r w:rsidRPr="00846523">
        <w:t xml:space="preserve">Executive Summary: Provides a </w:t>
      </w:r>
      <w:proofErr w:type="gramStart"/>
      <w:r w:rsidRPr="00846523">
        <w:t>high level</w:t>
      </w:r>
      <w:proofErr w:type="gramEnd"/>
      <w:r w:rsidRPr="00846523">
        <w:t xml:space="preserve"> overview of the system being developed.</w:t>
      </w:r>
    </w:p>
    <w:p w14:paraId="60379BFF" w14:textId="77777777" w:rsidR="00134E7C" w:rsidRPr="00846523" w:rsidRDefault="001B30FF" w:rsidP="001F2D59">
      <w:pPr>
        <w:pStyle w:val="Normal1"/>
        <w:numPr>
          <w:ilvl w:val="0"/>
          <w:numId w:val="7"/>
        </w:numPr>
        <w:spacing w:after="0" w:line="276"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1F2D59">
      <w:pPr>
        <w:pStyle w:val="Normal1"/>
        <w:numPr>
          <w:ilvl w:val="0"/>
          <w:numId w:val="7"/>
        </w:numPr>
        <w:spacing w:after="0" w:line="276"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1F2D59">
      <w:pPr>
        <w:pStyle w:val="Normal1"/>
        <w:numPr>
          <w:ilvl w:val="0"/>
          <w:numId w:val="7"/>
        </w:numPr>
        <w:spacing w:after="0" w:line="276" w:lineRule="auto"/>
        <w:ind w:left="547" w:hanging="187"/>
        <w:contextualSpacing/>
      </w:pPr>
      <w:r w:rsidRPr="00846523">
        <w:t>System Service Request: Details the request for the system.</w:t>
      </w:r>
    </w:p>
    <w:p w14:paraId="18F6F93A" w14:textId="4976AE81" w:rsidR="00B24201" w:rsidRPr="00846523" w:rsidRDefault="001B30FF" w:rsidP="001F2D59">
      <w:pPr>
        <w:pStyle w:val="Normal1"/>
        <w:numPr>
          <w:ilvl w:val="0"/>
          <w:numId w:val="7"/>
        </w:numPr>
        <w:spacing w:after="0" w:line="276"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1F2D59">
      <w:pPr>
        <w:pStyle w:val="Normal1"/>
        <w:numPr>
          <w:ilvl w:val="0"/>
          <w:numId w:val="7"/>
        </w:numPr>
        <w:spacing w:line="276" w:lineRule="auto"/>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1F2D59">
      <w:pPr>
        <w:pStyle w:val="Normal1"/>
        <w:numPr>
          <w:ilvl w:val="0"/>
          <w:numId w:val="7"/>
        </w:numPr>
        <w:spacing w:line="276" w:lineRule="auto"/>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1F2D59">
      <w:pPr>
        <w:pStyle w:val="Normal1"/>
        <w:numPr>
          <w:ilvl w:val="0"/>
          <w:numId w:val="7"/>
        </w:numPr>
        <w:spacing w:line="276" w:lineRule="auto"/>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1F2D59">
      <w:pPr>
        <w:pStyle w:val="Normal1"/>
        <w:numPr>
          <w:ilvl w:val="0"/>
          <w:numId w:val="7"/>
        </w:numPr>
        <w:spacing w:line="276" w:lineRule="auto"/>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1F2D59">
      <w:pPr>
        <w:pStyle w:val="Normal1"/>
        <w:numPr>
          <w:ilvl w:val="0"/>
          <w:numId w:val="7"/>
        </w:numPr>
        <w:spacing w:line="276" w:lineRule="auto"/>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1F2D59">
      <w:pPr>
        <w:pStyle w:val="Normal1"/>
        <w:numPr>
          <w:ilvl w:val="0"/>
          <w:numId w:val="7"/>
        </w:numPr>
        <w:spacing w:line="276" w:lineRule="auto"/>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1F2D59">
      <w:pPr>
        <w:pStyle w:val="Normal1"/>
        <w:numPr>
          <w:ilvl w:val="0"/>
          <w:numId w:val="7"/>
        </w:numPr>
        <w:spacing w:line="276" w:lineRule="auto"/>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1F2D59">
      <w:pPr>
        <w:pStyle w:val="Normal1"/>
        <w:numPr>
          <w:ilvl w:val="0"/>
          <w:numId w:val="7"/>
        </w:numPr>
        <w:spacing w:line="276" w:lineRule="auto"/>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1F2D59">
      <w:pPr>
        <w:pStyle w:val="Normal1"/>
        <w:numPr>
          <w:ilvl w:val="0"/>
          <w:numId w:val="7"/>
        </w:numPr>
        <w:spacing w:line="276" w:lineRule="auto"/>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1F2D59">
      <w:pPr>
        <w:pStyle w:val="Normal1"/>
        <w:numPr>
          <w:ilvl w:val="0"/>
          <w:numId w:val="7"/>
        </w:numPr>
        <w:spacing w:after="0" w:line="276" w:lineRule="auto"/>
        <w:ind w:left="547" w:hanging="187"/>
        <w:contextualSpacing/>
      </w:pPr>
      <w:r>
        <w:t xml:space="preserve">Risk Management Plan: </w:t>
      </w:r>
      <w:r w:rsidR="00E11150">
        <w:t>Outlines risks associated with the system and how they are mitigated.</w:t>
      </w:r>
    </w:p>
    <w:p w14:paraId="07DC0761" w14:textId="54D98914" w:rsidR="002237FC" w:rsidRDefault="002237FC" w:rsidP="001F2D59">
      <w:pPr>
        <w:pStyle w:val="Normal1"/>
        <w:numPr>
          <w:ilvl w:val="0"/>
          <w:numId w:val="7"/>
        </w:numPr>
        <w:spacing w:after="0" w:line="276" w:lineRule="auto"/>
        <w:ind w:left="547" w:hanging="187"/>
      </w:pPr>
      <w:r>
        <w:t>Context Diagram</w:t>
      </w:r>
      <w:r w:rsidR="005B1230">
        <w:t>:</w:t>
      </w:r>
      <w:r w:rsidR="001F2D59">
        <w:t xml:space="preserve"> Highest level overview of data flow </w:t>
      </w:r>
      <w:proofErr w:type="gramStart"/>
      <w:r w:rsidR="001F2D59">
        <w:t>in regards to</w:t>
      </w:r>
      <w:proofErr w:type="gramEnd"/>
      <w:r w:rsidR="001F2D59">
        <w:t xml:space="preserve"> the information system.</w:t>
      </w:r>
    </w:p>
    <w:p w14:paraId="1F13CA57" w14:textId="51E0E0D2" w:rsidR="002237FC" w:rsidRDefault="002237FC" w:rsidP="001F2D59">
      <w:pPr>
        <w:pStyle w:val="Normal1"/>
        <w:numPr>
          <w:ilvl w:val="0"/>
          <w:numId w:val="7"/>
        </w:numPr>
        <w:spacing w:after="0" w:line="276" w:lineRule="auto"/>
        <w:ind w:left="547" w:hanging="187"/>
      </w:pPr>
      <w:r>
        <w:t>Data Flow Diagram Level 0</w:t>
      </w:r>
      <w:r w:rsidR="005B1230">
        <w:t>:</w:t>
      </w:r>
      <w:r w:rsidR="00B10474">
        <w:t xml:space="preserve"> High level overview of data flow </w:t>
      </w:r>
      <w:proofErr w:type="gramStart"/>
      <w:r w:rsidR="00B10474">
        <w:t>in regards to</w:t>
      </w:r>
      <w:proofErr w:type="gramEnd"/>
      <w:r w:rsidR="001F2D59">
        <w:t xml:space="preserve"> the</w:t>
      </w:r>
      <w:r w:rsidR="00B10474">
        <w:t xml:space="preserve"> information system.</w:t>
      </w:r>
    </w:p>
    <w:p w14:paraId="554624A0" w14:textId="5A6B2A95" w:rsidR="002237FC" w:rsidRDefault="002237FC" w:rsidP="001F2D59">
      <w:pPr>
        <w:pStyle w:val="Normal1"/>
        <w:numPr>
          <w:ilvl w:val="0"/>
          <w:numId w:val="7"/>
        </w:numPr>
        <w:spacing w:after="0" w:line="276" w:lineRule="auto"/>
        <w:ind w:left="547" w:hanging="187"/>
      </w:pPr>
      <w:r>
        <w:lastRenderedPageBreak/>
        <w:t>Data Flow Diagram Level 1</w:t>
      </w:r>
      <w:r w:rsidR="005B1230">
        <w:t>:</w:t>
      </w:r>
      <w:r w:rsidR="00B10474">
        <w:t xml:space="preserve"> More detailed view of the data flow within the information system.</w:t>
      </w:r>
    </w:p>
    <w:p w14:paraId="7EF7F0BA" w14:textId="02C06E85" w:rsidR="002237FC" w:rsidRDefault="002237FC" w:rsidP="001F2D59">
      <w:pPr>
        <w:pStyle w:val="Normal1"/>
        <w:numPr>
          <w:ilvl w:val="0"/>
          <w:numId w:val="7"/>
        </w:numPr>
        <w:spacing w:after="0" w:line="276" w:lineRule="auto"/>
        <w:ind w:left="547" w:hanging="187"/>
        <w:contextualSpacing/>
      </w:pPr>
      <w:r>
        <w:t>Data Flow Diagram Dictionary</w:t>
      </w:r>
      <w:r w:rsidR="005B1230">
        <w:t>:</w:t>
      </w:r>
      <w:r w:rsidR="00EC726A">
        <w:t xml:space="preserve"> </w:t>
      </w:r>
      <w:r w:rsidR="00EC726A" w:rsidRPr="00846523">
        <w:t xml:space="preserve">Defines terms used </w:t>
      </w:r>
      <w:r w:rsidR="00EC726A">
        <w:t>in the Data Flow Diagram Level 1.</w:t>
      </w:r>
    </w:p>
    <w:p w14:paraId="08DB1146" w14:textId="0FB963B1" w:rsidR="002237FC" w:rsidRDefault="002237FC" w:rsidP="001F2D59">
      <w:pPr>
        <w:pStyle w:val="Normal1"/>
        <w:numPr>
          <w:ilvl w:val="0"/>
          <w:numId w:val="7"/>
        </w:numPr>
        <w:spacing w:after="0" w:line="276" w:lineRule="auto"/>
        <w:ind w:left="547" w:hanging="187"/>
      </w:pPr>
      <w:r>
        <w:t>IDEF A-0 Diagram</w:t>
      </w:r>
      <w:r w:rsidR="005B1230">
        <w:t>:</w:t>
      </w:r>
      <w:r w:rsidR="001F2D59">
        <w:t xml:space="preserve"> Broad overview</w:t>
      </w:r>
      <w:r w:rsidR="00B10474">
        <w:t xml:space="preserve"> </w:t>
      </w:r>
      <w:r w:rsidR="003E06EC">
        <w:t>of the inventory process.</w:t>
      </w:r>
    </w:p>
    <w:p w14:paraId="31F0DE6D" w14:textId="0F92DE5B" w:rsidR="002237FC" w:rsidRDefault="002237FC" w:rsidP="001F2D59">
      <w:pPr>
        <w:pStyle w:val="Normal1"/>
        <w:numPr>
          <w:ilvl w:val="0"/>
          <w:numId w:val="7"/>
        </w:numPr>
        <w:spacing w:after="0" w:line="276" w:lineRule="auto"/>
        <w:ind w:left="547" w:hanging="187"/>
      </w:pPr>
      <w:r>
        <w:t>IDEF A0 Diagram</w:t>
      </w:r>
      <w:r w:rsidR="005B1230">
        <w:t>:</w:t>
      </w:r>
      <w:r w:rsidR="00D54A1C">
        <w:t xml:space="preserve"> </w:t>
      </w:r>
      <w:r w:rsidR="003E06EC">
        <w:t>Detailed view of the inventory process.</w:t>
      </w:r>
    </w:p>
    <w:p w14:paraId="2F1A04A2" w14:textId="71284BCD" w:rsidR="00134E7C" w:rsidRPr="00846523" w:rsidRDefault="001B30FF" w:rsidP="001F2D59">
      <w:pPr>
        <w:pStyle w:val="Normal1"/>
        <w:numPr>
          <w:ilvl w:val="0"/>
          <w:numId w:val="7"/>
        </w:numPr>
        <w:spacing w:after="0" w:line="276" w:lineRule="auto"/>
        <w:ind w:left="540" w:hanging="180"/>
        <w:contextualSpacing/>
      </w:pPr>
      <w:r w:rsidRPr="00846523">
        <w:t>Roles and Responsibilities: Outlines the duties of each team member.</w:t>
      </w:r>
    </w:p>
    <w:p w14:paraId="279412AA" w14:textId="77777777" w:rsidR="00134E7C" w:rsidRPr="00846523" w:rsidRDefault="001B30FF" w:rsidP="001F2D59">
      <w:pPr>
        <w:pStyle w:val="Normal1"/>
        <w:numPr>
          <w:ilvl w:val="0"/>
          <w:numId w:val="7"/>
        </w:numPr>
        <w:spacing w:after="0" w:line="276"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1F2D59">
      <w:pPr>
        <w:pStyle w:val="Normal1"/>
        <w:numPr>
          <w:ilvl w:val="0"/>
          <w:numId w:val="7"/>
        </w:numPr>
        <w:spacing w:after="0" w:line="276"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1F2D59">
      <w:pPr>
        <w:pStyle w:val="Normal1"/>
        <w:numPr>
          <w:ilvl w:val="0"/>
          <w:numId w:val="7"/>
        </w:numPr>
        <w:spacing w:line="276"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1F2D59">
      <w:pPr>
        <w:pStyle w:val="Normal1"/>
        <w:numPr>
          <w:ilvl w:val="0"/>
          <w:numId w:val="7"/>
        </w:numPr>
        <w:spacing w:line="276"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7B5F46EC" w14:textId="496928CD" w:rsidR="00E11150" w:rsidRPr="00846523" w:rsidRDefault="00E11150" w:rsidP="00E11150"/>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7FF70FB8"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review and submit feedback for the project documents. The client will also need to approve the pr</w:t>
      </w:r>
      <w:r w:rsidR="00D721AF">
        <w:t>oject documents from Milestone 3</w:t>
      </w:r>
      <w:r w:rsidR="00E53D0B">
        <w:t xml:space="preserve">.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33512D3F" w:rsidR="00E53D0B" w:rsidRDefault="00C10DCE" w:rsidP="004246BF">
      <w:pPr>
        <w:pStyle w:val="Normal1"/>
      </w:pPr>
      <w:r w:rsidRPr="00846523">
        <w:t xml:space="preserve">In Milestone </w:t>
      </w:r>
      <w:r w:rsidR="00EE185F">
        <w:t>4</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9E60B7">
      <w:pPr>
        <w:pStyle w:val="Normal1"/>
        <w:numPr>
          <w:ilvl w:val="0"/>
          <w:numId w:val="46"/>
        </w:numPr>
        <w:spacing w:after="0" w:line="276" w:lineRule="auto"/>
      </w:pPr>
      <w:r>
        <w:t>Baseline Project Plan</w:t>
      </w:r>
    </w:p>
    <w:p w14:paraId="5F535F10" w14:textId="544A5A11" w:rsidR="004246BF" w:rsidRDefault="004246BF" w:rsidP="009E60B7">
      <w:pPr>
        <w:pStyle w:val="Normal1"/>
        <w:numPr>
          <w:ilvl w:val="0"/>
          <w:numId w:val="46"/>
        </w:numPr>
        <w:spacing w:after="0" w:line="276" w:lineRule="auto"/>
      </w:pPr>
      <w:r>
        <w:t>Requirements Documentation</w:t>
      </w:r>
    </w:p>
    <w:p w14:paraId="1C72C0B5" w14:textId="37CFC091" w:rsidR="004246BF" w:rsidRDefault="004246BF" w:rsidP="009E60B7">
      <w:pPr>
        <w:pStyle w:val="Normal1"/>
        <w:numPr>
          <w:ilvl w:val="0"/>
          <w:numId w:val="46"/>
        </w:numPr>
        <w:spacing w:after="0" w:line="276" w:lineRule="auto"/>
      </w:pPr>
      <w:r>
        <w:t>Risk Management Plan</w:t>
      </w:r>
    </w:p>
    <w:p w14:paraId="07F26393" w14:textId="7F576E76"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 xml:space="preserve">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w:t>
      </w:r>
      <w:proofErr w:type="gramStart"/>
      <w:r w:rsidRPr="00846523">
        <w:t>view</w:t>
      </w:r>
      <w:proofErr w:type="gramEnd"/>
      <w:r w:rsidRPr="00846523">
        <w:t xml:space="preserve">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xml:space="preserve">, Paul Naumann, Tom Jorgenson, Collyn </w:t>
      </w:r>
      <w:proofErr w:type="spellStart"/>
      <w:r w:rsidR="00845A3F" w:rsidRPr="00846523">
        <w:t>Sansoni</w:t>
      </w:r>
      <w:proofErr w:type="spellEnd"/>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9"/>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25EC1D23" w:rsidR="00E03F63" w:rsidRPr="00846523" w:rsidRDefault="002A7554" w:rsidP="00E03F63">
            <w:pPr>
              <w:pStyle w:val="Normal1"/>
              <w:rPr>
                <w:sz w:val="20"/>
                <w:szCs w:val="20"/>
              </w:rPr>
            </w:pPr>
            <w:r>
              <w:rPr>
                <w:sz w:val="20"/>
                <w:szCs w:val="20"/>
              </w:rPr>
              <w:t>Milestone Manager</w:t>
            </w:r>
          </w:p>
        </w:tc>
        <w:tc>
          <w:tcPr>
            <w:tcW w:w="4784" w:type="dxa"/>
          </w:tcPr>
          <w:p w14:paraId="241EF3D5" w14:textId="233F9147" w:rsidR="00E03F63" w:rsidRPr="00846523" w:rsidRDefault="005A558F" w:rsidP="002A7554">
            <w:pPr>
              <w:pStyle w:val="Normal1"/>
              <w:rPr>
                <w:sz w:val="20"/>
                <w:szCs w:val="20"/>
              </w:rPr>
            </w:pPr>
            <w:r>
              <w:rPr>
                <w:sz w:val="20"/>
                <w:szCs w:val="20"/>
              </w:rPr>
              <w:t xml:space="preserve">Manage </w:t>
            </w:r>
            <w:r w:rsidR="002A7554">
              <w:rPr>
                <w:sz w:val="20"/>
                <w:szCs w:val="20"/>
              </w:rPr>
              <w:t>Milestone 4</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 xml:space="preserve">Collyn </w:t>
            </w:r>
            <w:proofErr w:type="spellStart"/>
            <w:r w:rsidRPr="00846523">
              <w:rPr>
                <w:sz w:val="20"/>
                <w:szCs w:val="20"/>
              </w:rPr>
              <w:t>Sansoni</w:t>
            </w:r>
            <w:proofErr w:type="spellEnd"/>
          </w:p>
        </w:tc>
        <w:tc>
          <w:tcPr>
            <w:tcW w:w="2586" w:type="dxa"/>
          </w:tcPr>
          <w:p w14:paraId="611B4506" w14:textId="14CD587C" w:rsidR="00E03F63" w:rsidRPr="00846523" w:rsidRDefault="002A7554" w:rsidP="00E03F63">
            <w:pPr>
              <w:pStyle w:val="Normal1"/>
              <w:rPr>
                <w:sz w:val="20"/>
                <w:szCs w:val="20"/>
              </w:rPr>
            </w:pPr>
            <w:r>
              <w:rPr>
                <w:sz w:val="20"/>
                <w:szCs w:val="20"/>
              </w:rPr>
              <w:t>Document Manager I</w:t>
            </w:r>
          </w:p>
        </w:tc>
        <w:tc>
          <w:tcPr>
            <w:tcW w:w="4784" w:type="dxa"/>
          </w:tcPr>
          <w:p w14:paraId="6E33DAAF" w14:textId="15319DA8" w:rsidR="00E03F63" w:rsidRPr="00846523" w:rsidRDefault="005A558F" w:rsidP="002A7554">
            <w:pPr>
              <w:pStyle w:val="Normal1"/>
              <w:rPr>
                <w:sz w:val="20"/>
                <w:szCs w:val="20"/>
              </w:rPr>
            </w:pPr>
            <w:r>
              <w:rPr>
                <w:sz w:val="20"/>
                <w:szCs w:val="20"/>
              </w:rPr>
              <w:t xml:space="preserve">Manage </w:t>
            </w:r>
            <w:r w:rsidR="002A7554">
              <w:rPr>
                <w:sz w:val="20"/>
                <w:szCs w:val="20"/>
              </w:rPr>
              <w:t>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w:t>
      </w:r>
      <w:proofErr w:type="spellStart"/>
      <w:r w:rsidRPr="00846523">
        <w:rPr>
          <w:rFonts w:ascii="Calibri" w:hAnsi="Calibri" w:cs="Calibri"/>
        </w:rPr>
        <w:t>Sansoni</w:t>
      </w:r>
      <w:proofErr w:type="spellEnd"/>
      <w:r w:rsidRPr="00846523">
        <w:rPr>
          <w:rFonts w:ascii="Calibri" w:hAnsi="Calibri" w:cs="Calibri"/>
        </w:rPr>
        <w:t>,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 xml:space="preserve">Collyn </w:t>
      </w:r>
      <w:proofErr w:type="spellStart"/>
      <w:r w:rsidRPr="00846523">
        <w:t>Sansoni</w:t>
      </w:r>
      <w:proofErr w:type="spellEnd"/>
      <w:r w:rsidRPr="00846523">
        <w:t>,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8DBB4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736E6"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0E6B"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4077A"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14344" w:rsidRPr="009F000C" w:rsidRDefault="00714344"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14344" w:rsidRPr="009F000C" w:rsidRDefault="00714344"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714344" w:rsidRPr="009F000C" w:rsidRDefault="00714344"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714344" w:rsidRPr="009F000C" w:rsidRDefault="00714344"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14344" w:rsidRPr="009F000C" w:rsidRDefault="00714344"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714344" w:rsidRPr="009F000C" w:rsidRDefault="00714344"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14344" w:rsidRPr="009F000C" w:rsidRDefault="00714344"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714344" w:rsidRPr="009F000C" w:rsidRDefault="00714344"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IEDF</w:t>
                            </w:r>
                          </w:p>
                          <w:p w14:paraId="4898DCE4"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14344" w:rsidRPr="009F000C" w:rsidRDefault="00714344"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14344" w:rsidRPr="009F000C" w:rsidRDefault="00714344"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IEDF</w:t>
                      </w:r>
                    </w:p>
                    <w:p w14:paraId="4898DCE4"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714344" w:rsidRPr="009F000C" w:rsidRDefault="00714344"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714344" w:rsidRPr="009F000C" w:rsidRDefault="00714344"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714344" w:rsidRPr="009F000C" w:rsidRDefault="00714344"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372CC8CB" w14:textId="423A8936" w:rsidR="00E918AC" w:rsidRDefault="00E918AC" w:rsidP="00594995">
      <w:pPr>
        <w:spacing w:after="0"/>
        <w:ind w:left="720" w:firstLine="720"/>
      </w:pPr>
      <w:r>
        <w:t>5.2.1 Create Username and Password capability</w:t>
      </w:r>
    </w:p>
    <w:p w14:paraId="0E6EBC88" w14:textId="505DBD1C" w:rsidR="00287FCA" w:rsidRPr="00846523" w:rsidRDefault="00E918AC" w:rsidP="00594995">
      <w:pPr>
        <w:spacing w:after="0"/>
        <w:ind w:left="720" w:firstLine="720"/>
        <w:rPr>
          <w:b/>
        </w:rPr>
      </w:pPr>
      <w:r>
        <w:t>5.2.2</w:t>
      </w:r>
      <w:r w:rsidR="00287FCA" w:rsidRPr="00846523">
        <w:t xml:space="preserve"> Populate database through user interface</w:t>
      </w:r>
    </w:p>
    <w:p w14:paraId="49435AD0" w14:textId="6FD8058A" w:rsidR="00287FCA" w:rsidRPr="00846523" w:rsidRDefault="00E918AC" w:rsidP="00594995">
      <w:pPr>
        <w:spacing w:after="0"/>
        <w:ind w:left="720" w:firstLine="720"/>
      </w:pPr>
      <w:r>
        <w:t>5.2.3</w:t>
      </w:r>
      <w:r w:rsidR="00287FCA" w:rsidRPr="00846523">
        <w:t xml:space="preserve">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lastRenderedPageBreak/>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 xml:space="preserve">Analyze and </w:t>
      </w:r>
      <w:proofErr w:type="gramStart"/>
      <w:r w:rsidRPr="00846523">
        <w:t>asses</w:t>
      </w:r>
      <w:proofErr w:type="gramEnd"/>
      <w:r w:rsidRPr="00846523">
        <w:t xml:space="preserve">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1BD5BE34" w14:textId="48444AD9" w:rsidR="001F08AA" w:rsidRPr="001F08AA" w:rsidRDefault="001F08AA" w:rsidP="001F08AA">
      <w:pPr>
        <w:spacing w:after="0"/>
        <w:ind w:left="720" w:hanging="720"/>
      </w:pPr>
      <w:r w:rsidRPr="001F08AA">
        <w:rPr>
          <w:b/>
        </w:rPr>
        <w:t>5.2.1</w:t>
      </w:r>
      <w:r w:rsidRPr="001F08AA">
        <w:rPr>
          <w:b/>
        </w:rPr>
        <w:tab/>
        <w:t>Create Username and Password capability</w:t>
      </w:r>
      <w:r>
        <w:rPr>
          <w:b/>
        </w:rPr>
        <w:t xml:space="preserve">- </w:t>
      </w:r>
      <w:r>
        <w:t>Give the system a username and password login capability.</w:t>
      </w:r>
    </w:p>
    <w:p w14:paraId="480E21F3" w14:textId="03D8031B" w:rsidR="001575F2" w:rsidRPr="00846523" w:rsidRDefault="001F08AA" w:rsidP="00F47C52">
      <w:pPr>
        <w:spacing w:after="0"/>
      </w:pPr>
      <w:r>
        <w:rPr>
          <w:b/>
        </w:rPr>
        <w:t>5.2.2</w:t>
      </w:r>
      <w:r w:rsidR="001575F2" w:rsidRPr="00846523">
        <w:rPr>
          <w:b/>
        </w:rPr>
        <w:tab/>
        <w:t>Populate database through user interface-</w:t>
      </w:r>
      <w:r w:rsidR="001575F2" w:rsidRPr="00846523">
        <w:t xml:space="preserve"> Use user interface to add entries into database.</w:t>
      </w:r>
    </w:p>
    <w:p w14:paraId="30BB01A3" w14:textId="703506EE" w:rsidR="001575F2" w:rsidRPr="00846523" w:rsidRDefault="001F08AA" w:rsidP="00F47C52">
      <w:pPr>
        <w:spacing w:after="0"/>
      </w:pPr>
      <w:r>
        <w:rPr>
          <w:b/>
        </w:rPr>
        <w:t>5.2.3</w:t>
      </w:r>
      <w:r w:rsidR="001575F2" w:rsidRPr="00846523">
        <w:rPr>
          <w:b/>
        </w:rPr>
        <w:tab/>
        <w:t>Test interface-</w:t>
      </w:r>
      <w:r w:rsidR="001575F2"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lastRenderedPageBreak/>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lastRenderedPageBreak/>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 xml:space="preserve">&lt;&lt;See attached </w:t>
      </w:r>
      <w:proofErr w:type="spellStart"/>
      <w:r w:rsidRPr="00846523">
        <w:t>Max.MPP</w:t>
      </w:r>
      <w:proofErr w:type="spellEnd"/>
      <w:r w:rsidRPr="00846523">
        <w:t>&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258987"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 xml:space="preserve">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w:t>
      </w:r>
      <w:proofErr w:type="gramStart"/>
      <w:r w:rsidRPr="00020550">
        <w:t>on a daily basis</w:t>
      </w:r>
      <w:proofErr w:type="gramEnd"/>
      <w:r w:rsidRPr="00020550">
        <w:t>,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w:t>
      </w:r>
      <w:proofErr w:type="gramStart"/>
      <w:r w:rsidR="00756D66" w:rsidRPr="00020550">
        <w:t>due to the fact that</w:t>
      </w:r>
      <w:proofErr w:type="gramEnd"/>
      <w:r w:rsidR="00756D66" w:rsidRPr="00020550">
        <w: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r w:rsidR="00117133" w:rsidRPr="00F27DA7" w14:paraId="4AF26C55" w14:textId="77777777" w:rsidTr="00B8485C">
        <w:trPr>
          <w:trHeight w:val="292"/>
        </w:trPr>
        <w:tc>
          <w:tcPr>
            <w:tcW w:w="4734" w:type="dxa"/>
          </w:tcPr>
          <w:p w14:paraId="6DE325EF" w14:textId="1B2FB777" w:rsidR="00117133" w:rsidRPr="00F27DA7" w:rsidRDefault="00117133" w:rsidP="00B8485C">
            <w:pPr>
              <w:rPr>
                <w:sz w:val="20"/>
                <w:szCs w:val="20"/>
              </w:rPr>
            </w:pPr>
            <w:r>
              <w:rPr>
                <w:sz w:val="20"/>
                <w:szCs w:val="20"/>
              </w:rPr>
              <w:t>Username and Password Capability</w:t>
            </w:r>
          </w:p>
        </w:tc>
        <w:tc>
          <w:tcPr>
            <w:tcW w:w="4269" w:type="dxa"/>
          </w:tcPr>
          <w:p w14:paraId="3E3323D5" w14:textId="77777777" w:rsidR="00117133" w:rsidRPr="00F27DA7" w:rsidRDefault="00117133" w:rsidP="00B8485C">
            <w:pPr>
              <w:rPr>
                <w:sz w:val="20"/>
                <w:szCs w:val="20"/>
              </w:rPr>
            </w:pP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A954E86"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w:t>
      </w:r>
      <w:proofErr w:type="gramStart"/>
      <w:r w:rsidR="00756D66" w:rsidRPr="00020550">
        <w:t>has the ability to</w:t>
      </w:r>
      <w:proofErr w:type="gramEnd"/>
      <w:r w:rsidR="00756D66" w:rsidRPr="00020550">
        <w:t xml:space="preserve"> create useful reports for the end user. Access will also implement a more efficient pro</w:t>
      </w:r>
      <w:r w:rsidR="00A1474C">
        <w:t>cess to do inventory at the Max, as well as give the capability of securing the database with a username and password.</w:t>
      </w:r>
      <w:r w:rsidR="00756D66" w:rsidRPr="00020550">
        <w:t xml:space="preserve">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 xml:space="preserve">Not </w:t>
            </w:r>
            <w:proofErr w:type="gramStart"/>
            <w:r w:rsidRPr="00F27DA7">
              <w:rPr>
                <w:sz w:val="20"/>
                <w:szCs w:val="20"/>
              </w:rPr>
              <w:t>user friendly</w:t>
            </w:r>
            <w:proofErr w:type="gramEnd"/>
            <w:r w:rsidRPr="00F27DA7">
              <w:rPr>
                <w:sz w:val="20"/>
                <w:szCs w:val="20"/>
              </w:rPr>
              <w:t xml:space="preserve">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 xml:space="preserve">In the SQL server alternative, the inventory system would utilize a database on a localized SQL server. The system would be </w:t>
      </w:r>
      <w:proofErr w:type="gramStart"/>
      <w:r w:rsidRPr="00020550">
        <w:t>similar to</w:t>
      </w:r>
      <w:proofErr w:type="gramEnd"/>
      <w:r w:rsidRPr="00020550">
        <w:t xml:space="preserve">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w:t>
      </w:r>
      <w:r w:rsidR="00756D66" w:rsidRPr="00020550">
        <w:lastRenderedPageBreak/>
        <w:t>not technically inclined and do not consider that trait when looking to hire individuals. The cost to 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w:t>
      </w:r>
      <w:proofErr w:type="gramStart"/>
      <w:r w:rsidRPr="00020550">
        <w:t>on a daily basis</w:t>
      </w:r>
      <w:proofErr w:type="gramEnd"/>
      <w:r w:rsidRPr="00020550">
        <w:t>.</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00471E"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sidRPr="003A33B7">
        <w:rPr>
          <w:rFonts w:ascii="Calibri" w:hAnsi="Calibri" w:cs="Calibri"/>
          <w:sz w:val="20"/>
          <w:szCs w:val="20"/>
        </w:rPr>
        <w:t>September,</w:t>
      </w:r>
      <w:proofErr w:type="gramEnd"/>
      <w:r w:rsidRPr="003A33B7">
        <w:rPr>
          <w:rFonts w:ascii="Calibri" w:hAnsi="Calibri" w:cs="Calibri"/>
          <w:sz w:val="20"/>
          <w:szCs w:val="20"/>
        </w:rPr>
        <w:t xml:space="preserve">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8547D4"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proofErr w:type="gramStart"/>
      <w:r w:rsidR="00D52B78">
        <w:rPr>
          <w:rFonts w:ascii="Calibri" w:hAnsi="Calibri" w:cs="Calibri"/>
          <w:sz w:val="20"/>
          <w:szCs w:val="20"/>
        </w:rPr>
        <w:t>September,</w:t>
      </w:r>
      <w:proofErr w:type="gramEnd"/>
      <w:r w:rsidR="00D52B78">
        <w:rPr>
          <w:rFonts w:ascii="Calibri" w:hAnsi="Calibri" w:cs="Calibri"/>
          <w:sz w:val="20"/>
          <w:szCs w:val="20"/>
        </w:rPr>
        <w:t xml:space="preserve">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145CD7"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December,</w:t>
      </w:r>
      <w:proofErr w:type="gramEnd"/>
      <w:r>
        <w:rPr>
          <w:rFonts w:ascii="Calibri" w:hAnsi="Calibri" w:cs="Calibri"/>
          <w:sz w:val="20"/>
          <w:szCs w:val="20"/>
        </w:rPr>
        <w:t xml:space="preserve">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January,</w:t>
      </w:r>
      <w:proofErr w:type="gramEnd"/>
      <w:r>
        <w:rPr>
          <w:rFonts w:ascii="Calibri" w:hAnsi="Calibri" w:cs="Calibri"/>
          <w:sz w:val="20"/>
          <w:szCs w:val="20"/>
        </w:rPr>
        <w:t xml:space="preserve"> 2018 – May, 2018</w:t>
      </w:r>
    </w:p>
    <w:p w14:paraId="1F0549C9" w14:textId="44AFA13C" w:rsidR="00756D66" w:rsidRPr="00813715" w:rsidRDefault="00756D66" w:rsidP="00813715">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March,</w:t>
      </w:r>
      <w:proofErr w:type="gramEnd"/>
      <w:r>
        <w:rPr>
          <w:rFonts w:ascii="Calibri" w:hAnsi="Calibri" w:cs="Calibri"/>
          <w:sz w:val="20"/>
          <w:szCs w:val="20"/>
        </w:rPr>
        <w:t xml:space="preserve"> 2018 – May, 2018</w:t>
      </w: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BE8566"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proofErr w:type="gramStart"/>
      <w:r w:rsidRPr="00F83987">
        <w:rPr>
          <w:rFonts w:ascii="Calibri" w:hAnsi="Calibri" w:cs="Calibri"/>
          <w:sz w:val="20"/>
          <w:szCs w:val="20"/>
        </w:rPr>
        <w:t>September,</w:t>
      </w:r>
      <w:proofErr w:type="gramEnd"/>
      <w:r w:rsidRPr="00F83987">
        <w:rPr>
          <w:rFonts w:ascii="Calibri" w:hAnsi="Calibri" w:cs="Calibri"/>
          <w:sz w:val="20"/>
          <w:szCs w:val="20"/>
        </w:rPr>
        <w:t xml:space="preserve">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August,</w:t>
      </w:r>
      <w:proofErr w:type="gramEnd"/>
      <w:r>
        <w:rPr>
          <w:rFonts w:ascii="Calibri" w:hAnsi="Calibri" w:cs="Calibri"/>
          <w:sz w:val="20"/>
          <w:szCs w:val="20"/>
        </w:rPr>
        <w:t xml:space="preserve">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October,</w:t>
      </w:r>
      <w:proofErr w:type="gramEnd"/>
      <w:r>
        <w:rPr>
          <w:rFonts w:ascii="Calibri" w:hAnsi="Calibri" w:cs="Calibri"/>
          <w:sz w:val="20"/>
          <w:szCs w:val="20"/>
        </w:rPr>
        <w:t xml:space="preserve">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November,</w:t>
      </w:r>
      <w:proofErr w:type="gramEnd"/>
      <w:r>
        <w:rPr>
          <w:rFonts w:ascii="Calibri" w:hAnsi="Calibri" w:cs="Calibri"/>
          <w:sz w:val="20"/>
          <w:szCs w:val="20"/>
        </w:rPr>
        <w:t xml:space="preserve"> 2017 – December, 2017</w:t>
      </w:r>
    </w:p>
    <w:p w14:paraId="4FF8FE7E" w14:textId="28757AC4" w:rsidR="00756D66" w:rsidRDefault="00756D66" w:rsidP="00756D66">
      <w:pPr>
        <w:spacing w:after="0"/>
        <w:rPr>
          <w:sz w:val="20"/>
          <w:szCs w:val="20"/>
        </w:rPr>
      </w:pPr>
    </w:p>
    <w:p w14:paraId="3DF37B15" w14:textId="0D4FE235" w:rsidR="00813715" w:rsidRDefault="00813715" w:rsidP="00756D66">
      <w:pPr>
        <w:spacing w:after="0"/>
        <w:rPr>
          <w:sz w:val="20"/>
          <w:szCs w:val="20"/>
        </w:rPr>
      </w:pPr>
    </w:p>
    <w:p w14:paraId="4CA5C76C" w14:textId="77777777" w:rsidR="00813715" w:rsidRPr="00F27DA7" w:rsidRDefault="00813715"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 xml:space="preserve">Team Members: Collyn </w:t>
      </w:r>
      <w:proofErr w:type="spellStart"/>
      <w:r w:rsidRPr="00020550">
        <w:rPr>
          <w:rFonts w:ascii="Calibri" w:hAnsi="Calibri" w:cs="Calibri"/>
        </w:rPr>
        <w:t>Sansoni</w:t>
      </w:r>
      <w:proofErr w:type="spellEnd"/>
      <w:r w:rsidRPr="00020550">
        <w:rPr>
          <w:rFonts w:ascii="Calibri" w:hAnsi="Calibri" w:cs="Calibri"/>
        </w:rPr>
        <w:t>,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4F325F7A" w:rsidR="00756D66" w:rsidRDefault="00756D66" w:rsidP="008D6AEB">
      <w:pPr>
        <w:pStyle w:val="ListParagraph"/>
        <w:numPr>
          <w:ilvl w:val="0"/>
          <w:numId w:val="33"/>
        </w:numPr>
        <w:spacing w:after="0"/>
        <w:rPr>
          <w:rFonts w:ascii="Calibri" w:hAnsi="Calibri" w:cs="Calibri"/>
        </w:rPr>
      </w:pPr>
      <w:r w:rsidRPr="00020550">
        <w:rPr>
          <w:rFonts w:ascii="Calibri" w:hAnsi="Calibri" w:cs="Calibri"/>
        </w:rPr>
        <w:t>Context D</w:t>
      </w:r>
      <w:r w:rsidR="00813715">
        <w:rPr>
          <w:rFonts w:ascii="Calibri" w:hAnsi="Calibri" w:cs="Calibri"/>
        </w:rPr>
        <w:t>iagram</w:t>
      </w:r>
    </w:p>
    <w:p w14:paraId="6FC7EE9A" w14:textId="72F9354A" w:rsidR="00813715" w:rsidRDefault="00813715" w:rsidP="00813715">
      <w:pPr>
        <w:pStyle w:val="ListParagraph"/>
        <w:numPr>
          <w:ilvl w:val="0"/>
          <w:numId w:val="33"/>
        </w:numPr>
        <w:spacing w:after="0"/>
        <w:rPr>
          <w:rFonts w:ascii="Calibri" w:hAnsi="Calibri" w:cs="Calibri"/>
        </w:rPr>
      </w:pPr>
      <w:r w:rsidRPr="00020550">
        <w:rPr>
          <w:rFonts w:ascii="Calibri" w:hAnsi="Calibri" w:cs="Calibri"/>
        </w:rPr>
        <w:t>Data Flow Diagram</w:t>
      </w:r>
      <w:r>
        <w:rPr>
          <w:rFonts w:ascii="Calibri" w:hAnsi="Calibri" w:cs="Calibri"/>
        </w:rPr>
        <w:t xml:space="preserve"> Level 0</w:t>
      </w:r>
    </w:p>
    <w:p w14:paraId="5D7E4128" w14:textId="79B540B4" w:rsidR="00813715" w:rsidRPr="00813715" w:rsidRDefault="00813715" w:rsidP="00813715">
      <w:pPr>
        <w:pStyle w:val="ListParagraph"/>
        <w:numPr>
          <w:ilvl w:val="0"/>
          <w:numId w:val="33"/>
        </w:numPr>
        <w:spacing w:after="0"/>
        <w:rPr>
          <w:rFonts w:ascii="Calibri" w:hAnsi="Calibri" w:cs="Calibri"/>
        </w:rPr>
      </w:pPr>
      <w:r>
        <w:rPr>
          <w:rFonts w:ascii="Calibri" w:hAnsi="Calibri" w:cs="Calibri"/>
        </w:rPr>
        <w:t>Data Flow Diagram Level 1</w:t>
      </w:r>
    </w:p>
    <w:p w14:paraId="5F65B0B0" w14:textId="26E2EF46" w:rsidR="00756D66" w:rsidRDefault="00813715" w:rsidP="008D6AEB">
      <w:pPr>
        <w:pStyle w:val="ListParagraph"/>
        <w:numPr>
          <w:ilvl w:val="0"/>
          <w:numId w:val="33"/>
        </w:numPr>
        <w:spacing w:after="0"/>
        <w:rPr>
          <w:rFonts w:ascii="Calibri" w:hAnsi="Calibri" w:cs="Calibri"/>
        </w:rPr>
      </w:pPr>
      <w:r>
        <w:rPr>
          <w:rFonts w:ascii="Calibri" w:hAnsi="Calibri" w:cs="Calibri"/>
        </w:rPr>
        <w:t xml:space="preserve">IDEF A-0 </w:t>
      </w:r>
    </w:p>
    <w:p w14:paraId="34CF9CC0" w14:textId="4A074B3C" w:rsidR="00813715" w:rsidRPr="00020550" w:rsidRDefault="00813715" w:rsidP="008D6AEB">
      <w:pPr>
        <w:pStyle w:val="ListParagraph"/>
        <w:numPr>
          <w:ilvl w:val="0"/>
          <w:numId w:val="33"/>
        </w:numPr>
        <w:spacing w:after="0"/>
        <w:rPr>
          <w:rFonts w:ascii="Calibri" w:hAnsi="Calibri" w:cs="Calibri"/>
        </w:rPr>
      </w:pPr>
      <w:r>
        <w:rPr>
          <w:rFonts w:ascii="Calibri" w:hAnsi="Calibri" w:cs="Calibri"/>
        </w:rPr>
        <w:t>IDEF A0</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4DE90A1B" w:rsidR="00756D66" w:rsidRPr="00D52B78" w:rsidRDefault="00AD304D" w:rsidP="008D6AEB">
      <w:pPr>
        <w:pStyle w:val="ListParagraph"/>
        <w:numPr>
          <w:ilvl w:val="0"/>
          <w:numId w:val="37"/>
        </w:numPr>
        <w:spacing w:after="0"/>
        <w:rPr>
          <w:rFonts w:ascii="Calibri" w:hAnsi="Calibri" w:cs="Calibri"/>
        </w:rPr>
      </w:pPr>
      <w:r>
        <w:rPr>
          <w:rFonts w:ascii="Calibri" w:hAnsi="Calibri" w:cs="Calibri"/>
        </w:rPr>
        <w:t>Virus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2058502D" w14:textId="77777777" w:rsidR="00D05D0E" w:rsidRDefault="00D05D0E" w:rsidP="00756D66">
      <w:pPr>
        <w:spacing w:after="0"/>
        <w:rPr>
          <w:i/>
        </w:rPr>
      </w:pPr>
    </w:p>
    <w:p w14:paraId="19AFCF0D" w14:textId="77777777" w:rsidR="00D05D0E" w:rsidRDefault="00D05D0E" w:rsidP="00756D66">
      <w:pPr>
        <w:spacing w:after="0"/>
        <w:rPr>
          <w:i/>
        </w:rPr>
      </w:pPr>
    </w:p>
    <w:p w14:paraId="41F5D76B" w14:textId="77777777" w:rsidR="00D05D0E" w:rsidRDefault="00D05D0E" w:rsidP="00756D66">
      <w:pPr>
        <w:spacing w:after="0"/>
        <w:rPr>
          <w:i/>
        </w:rPr>
      </w:pPr>
    </w:p>
    <w:p w14:paraId="384E6B84" w14:textId="77777777" w:rsidR="00D05D0E" w:rsidRDefault="00D05D0E" w:rsidP="00756D66">
      <w:pPr>
        <w:spacing w:after="0"/>
        <w:rPr>
          <w:i/>
        </w:rPr>
      </w:pPr>
    </w:p>
    <w:p w14:paraId="76B92D10" w14:textId="4596768A"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3902ADEF" w14:textId="17F78C7C" w:rsidR="00756D66" w:rsidRPr="00020550" w:rsidRDefault="00756D66" w:rsidP="00756D66">
      <w:pPr>
        <w:spacing w:after="0"/>
      </w:pPr>
      <w:r w:rsidRPr="00020550">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98270C" w:rsidRDefault="00A7615B" w:rsidP="0098270C">
      <w:pPr>
        <w:spacing w:after="0"/>
        <w:jc w:val="center"/>
        <w:rPr>
          <w:b/>
          <w:sz w:val="28"/>
          <w:szCs w:val="28"/>
        </w:rPr>
      </w:pPr>
      <w:r w:rsidRPr="0098270C">
        <w:rPr>
          <w:b/>
          <w:sz w:val="28"/>
          <w:szCs w:val="28"/>
        </w:rPr>
        <w:lastRenderedPageBreak/>
        <w:t>Context Diagram</w:t>
      </w:r>
    </w:p>
    <w:p w14:paraId="7034B6F2" w14:textId="7A385E5A" w:rsidR="00A7615B" w:rsidRPr="0098270C" w:rsidRDefault="0078585E" w:rsidP="0098270C">
      <w:pPr>
        <w:spacing w:after="0"/>
        <w:rPr>
          <w:b/>
        </w:rPr>
      </w:pPr>
      <w:r>
        <w:rPr>
          <w:noProof/>
        </w:rPr>
        <w:drawing>
          <wp:inline distT="0" distB="0" distL="0" distR="0" wp14:anchorId="79FCF624" wp14:editId="673DC62D">
            <wp:extent cx="6124575" cy="12077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4575"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7C426995" w14:textId="34BED25B" w:rsidR="0078585E" w:rsidRDefault="0078585E">
      <w:pPr>
        <w:rPr>
          <w:rFonts w:eastAsiaTheme="minorHAnsi" w:cstheme="minorBidi"/>
          <w:b/>
          <w:color w:val="auto"/>
        </w:rPr>
      </w:pPr>
      <w:r>
        <w:rPr>
          <w:b/>
        </w:rPr>
        <w:br w:type="page"/>
      </w:r>
    </w:p>
    <w:p w14:paraId="458B09A4" w14:textId="71442DA2" w:rsidR="0078585E" w:rsidRPr="00E6051F" w:rsidRDefault="0078585E" w:rsidP="00E6051F">
      <w:pPr>
        <w:spacing w:after="0"/>
        <w:jc w:val="center"/>
        <w:rPr>
          <w:b/>
          <w:sz w:val="28"/>
          <w:szCs w:val="28"/>
        </w:rPr>
      </w:pPr>
      <w:r w:rsidRPr="00E6051F">
        <w:rPr>
          <w:b/>
          <w:sz w:val="28"/>
          <w:szCs w:val="28"/>
        </w:rPr>
        <w:lastRenderedPageBreak/>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78EEFEB2" w:rsidR="0078585E" w:rsidRDefault="00E82119" w:rsidP="00E51612">
      <w:pPr>
        <w:rPr>
          <w:rFonts w:eastAsiaTheme="minorHAnsi" w:cstheme="minorBidi"/>
          <w:b/>
          <w:color w:val="auto"/>
          <w:sz w:val="28"/>
          <w:szCs w:val="28"/>
        </w:rPr>
      </w:pPr>
      <w:r>
        <w:object w:dxaOrig="9751" w:dyaOrig="7981" w14:anchorId="3872CE86">
          <v:shape id="_x0000_i1026" type="#_x0000_t75" style="width:467.25pt;height:382.5pt" o:ole="">
            <v:imagedata r:id="rId16" o:title=""/>
          </v:shape>
          <o:OLEObject Type="Embed" ProgID="Visio.Drawing.15" ShapeID="_x0000_i1026" DrawAspect="Content" ObjectID="_1574258988" r:id="rId17"/>
        </w:object>
      </w:r>
    </w:p>
    <w:p w14:paraId="3FBC6975" w14:textId="77777777" w:rsidR="00904D96" w:rsidRDefault="00904D96" w:rsidP="00A7615B">
      <w:pPr>
        <w:pStyle w:val="ListParagraph"/>
        <w:spacing w:after="0"/>
        <w:jc w:val="center"/>
        <w:rPr>
          <w:rFonts w:ascii="Calibri" w:hAnsi="Calibri"/>
          <w:b/>
          <w:sz w:val="28"/>
          <w:szCs w:val="28"/>
        </w:rPr>
      </w:pPr>
    </w:p>
    <w:p w14:paraId="5C8D1AE4" w14:textId="136ECE15" w:rsidR="00904D96" w:rsidRPr="00E51612" w:rsidRDefault="00904D96" w:rsidP="00E51612">
      <w:pPr>
        <w:spacing w:after="0"/>
        <w:rPr>
          <w:b/>
          <w:sz w:val="28"/>
          <w:szCs w:val="28"/>
        </w:rPr>
      </w:pPr>
    </w:p>
    <w:p w14:paraId="67F7B618" w14:textId="17713520" w:rsidR="00904D96" w:rsidRDefault="00904D96" w:rsidP="00A7615B">
      <w:pPr>
        <w:pStyle w:val="ListParagraph"/>
        <w:spacing w:after="0"/>
        <w:jc w:val="center"/>
        <w:rPr>
          <w:rFonts w:ascii="Calibri" w:hAnsi="Calibri"/>
          <w:b/>
          <w:sz w:val="28"/>
          <w:szCs w:val="28"/>
        </w:rPr>
      </w:pPr>
    </w:p>
    <w:p w14:paraId="6D0FC5DE" w14:textId="77777777" w:rsidR="00DA09A6" w:rsidRDefault="00DA09A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3528545D" w:rsidR="0078585E" w:rsidRPr="00E6051F" w:rsidRDefault="0078585E" w:rsidP="00E6051F">
      <w:pPr>
        <w:spacing w:after="0"/>
        <w:jc w:val="center"/>
        <w:rPr>
          <w:b/>
          <w:sz w:val="28"/>
          <w:szCs w:val="28"/>
        </w:rPr>
      </w:pPr>
      <w:r w:rsidRPr="00E6051F">
        <w:rPr>
          <w:b/>
          <w:sz w:val="28"/>
          <w:szCs w:val="28"/>
        </w:rPr>
        <w:lastRenderedPageBreak/>
        <w:t>Data Flow Diagram Level 1</w:t>
      </w:r>
    </w:p>
    <w:p w14:paraId="7B389982" w14:textId="0AFC8AB3" w:rsidR="00904D96" w:rsidRDefault="00904D96" w:rsidP="00E51612">
      <w:pPr>
        <w:pStyle w:val="ListParagraph"/>
        <w:spacing w:after="0"/>
        <w:rPr>
          <w:rFonts w:ascii="Calibri" w:hAnsi="Calibri"/>
          <w:b/>
          <w:sz w:val="28"/>
          <w:szCs w:val="28"/>
        </w:rPr>
      </w:pPr>
    </w:p>
    <w:p w14:paraId="3730CC89" w14:textId="67393977" w:rsidR="0078585E" w:rsidRPr="00E51612" w:rsidRDefault="004F33BD" w:rsidP="00E51612">
      <w:pPr>
        <w:spacing w:after="0"/>
        <w:rPr>
          <w:b/>
          <w:sz w:val="28"/>
          <w:szCs w:val="28"/>
        </w:rPr>
      </w:pPr>
      <w:r>
        <w:rPr>
          <w:rFonts w:eastAsiaTheme="minorHAnsi" w:cstheme="minorBidi"/>
          <w:b/>
          <w:noProof/>
          <w:color w:val="auto"/>
          <w:sz w:val="28"/>
          <w:szCs w:val="28"/>
        </w:rPr>
        <w:drawing>
          <wp:anchor distT="0" distB="0" distL="114300" distR="114300" simplePos="0" relativeHeight="251672576" behindDoc="1" locked="0" layoutInCell="1" allowOverlap="1" wp14:anchorId="0BB9D66F" wp14:editId="4B2B9EBF">
            <wp:simplePos x="0" y="0"/>
            <wp:positionH relativeFrom="margin">
              <wp:align>center</wp:align>
            </wp:positionH>
            <wp:positionV relativeFrom="paragraph">
              <wp:posOffset>13970</wp:posOffset>
            </wp:positionV>
            <wp:extent cx="4953000" cy="4333875"/>
            <wp:effectExtent l="0" t="0" r="0" b="9525"/>
            <wp:wrapTight wrapText="bothSides">
              <wp:wrapPolygon edited="0">
                <wp:start x="0" y="0"/>
                <wp:lineTo x="0" y="21553"/>
                <wp:lineTo x="21517" y="21553"/>
                <wp:lineTo x="21517" y="0"/>
                <wp:lineTo x="0" y="0"/>
              </wp:wrapPolygon>
            </wp:wrapTight>
            <wp:docPr id="20" name="Picture 20" descr="C:\Users\Tom\AppData\Local\Microsoft\Windows\INetCache\Content.Word\dfd Leve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m\AppData\Local\Microsoft\Windows\INetCache\Content.Word\dfd Level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3000"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ABB2AD" w14:textId="62B281BC" w:rsidR="00E51612" w:rsidRDefault="00E51612">
      <w:pPr>
        <w:rPr>
          <w:rFonts w:eastAsiaTheme="minorHAnsi" w:cstheme="minorBidi"/>
          <w:b/>
          <w:color w:val="auto"/>
          <w:sz w:val="28"/>
          <w:szCs w:val="28"/>
        </w:rPr>
      </w:pPr>
      <w:r>
        <w:rPr>
          <w:rFonts w:eastAsiaTheme="minorHAnsi" w:cstheme="minorBidi"/>
          <w:b/>
          <w:color w:val="auto"/>
          <w:sz w:val="28"/>
          <w:szCs w:val="28"/>
        </w:rPr>
        <w:br w:type="page"/>
      </w:r>
    </w:p>
    <w:p w14:paraId="0B729AA8" w14:textId="77777777" w:rsidR="0078585E" w:rsidRDefault="0078585E">
      <w:pPr>
        <w:rPr>
          <w:rFonts w:eastAsiaTheme="minorHAnsi" w:cstheme="minorBidi"/>
          <w:b/>
          <w:color w:val="auto"/>
          <w:sz w:val="28"/>
          <w:szCs w:val="28"/>
        </w:rPr>
      </w:pPr>
    </w:p>
    <w:p w14:paraId="70D05B6D" w14:textId="6B7DB137" w:rsidR="0078585E" w:rsidRPr="00C863AF" w:rsidRDefault="0078585E" w:rsidP="00362D04">
      <w:pPr>
        <w:spacing w:after="0"/>
        <w:jc w:val="center"/>
        <w:rPr>
          <w:b/>
          <w:sz w:val="28"/>
          <w:szCs w:val="28"/>
        </w:rPr>
      </w:pPr>
      <w:r w:rsidRPr="00C863AF">
        <w:rPr>
          <w:b/>
          <w:sz w:val="28"/>
          <w:szCs w:val="28"/>
        </w:rPr>
        <w:t>Data Flow Diagram Dictionary</w:t>
      </w:r>
    </w:p>
    <w:p w14:paraId="500483D7" w14:textId="4B7182FF" w:rsidR="0078585E" w:rsidRDefault="0078585E" w:rsidP="00362D04">
      <w:pPr>
        <w:pStyle w:val="ListParagraph"/>
        <w:spacing w:after="0"/>
        <w:jc w:val="center"/>
        <w:rPr>
          <w:rFonts w:ascii="Calibri" w:hAnsi="Calibri"/>
          <w:b/>
        </w:rPr>
      </w:pPr>
    </w:p>
    <w:p w14:paraId="2217E431" w14:textId="77777777" w:rsidR="00BB4FFF" w:rsidRDefault="00BB4FFF" w:rsidP="00362D04">
      <w:pPr>
        <w:spacing w:after="0"/>
        <w:jc w:val="center"/>
        <w:rPr>
          <w:b/>
        </w:rPr>
      </w:pPr>
      <w:r>
        <w:rPr>
          <w:b/>
        </w:rPr>
        <w:t>Processes</w:t>
      </w:r>
    </w:p>
    <w:p w14:paraId="0999F0BD" w14:textId="77777777" w:rsidR="00BB4FFF" w:rsidRDefault="00BB4FFF" w:rsidP="00362D04">
      <w:pPr>
        <w:spacing w:after="0"/>
      </w:pPr>
      <w:r>
        <w:rPr>
          <w:b/>
        </w:rPr>
        <w:t>Label:</w:t>
      </w:r>
    </w:p>
    <w:p w14:paraId="71B53A54" w14:textId="77777777" w:rsidR="00BB4FFF" w:rsidRDefault="00BB4FFF" w:rsidP="00362D04">
      <w:pPr>
        <w:spacing w:after="0"/>
      </w:pPr>
      <w:r>
        <w:tab/>
        <w:t>PRC 1- Verify Inventory</w:t>
      </w:r>
    </w:p>
    <w:p w14:paraId="508BA725" w14:textId="77777777" w:rsidR="00BB4FFF" w:rsidRDefault="00BB4FFF" w:rsidP="00362D04">
      <w:pPr>
        <w:spacing w:after="0"/>
        <w:rPr>
          <w:b/>
        </w:rPr>
      </w:pPr>
      <w:r>
        <w:rPr>
          <w:b/>
        </w:rPr>
        <w:t>Description:</w:t>
      </w:r>
    </w:p>
    <w:p w14:paraId="18980F62" w14:textId="77777777" w:rsidR="00BB4FFF" w:rsidRDefault="00BB4FFF" w:rsidP="00362D04">
      <w:pPr>
        <w:spacing w:after="0"/>
      </w:pPr>
      <w:r>
        <w:tab/>
        <w:t>This process verifies the inventory information.</w:t>
      </w:r>
    </w:p>
    <w:p w14:paraId="1C92ED62" w14:textId="77777777" w:rsidR="00BB4FFF" w:rsidRDefault="00BB4FFF" w:rsidP="00362D04">
      <w:pPr>
        <w:spacing w:after="0"/>
        <w:rPr>
          <w:b/>
        </w:rPr>
      </w:pPr>
      <w:r>
        <w:rPr>
          <w:b/>
        </w:rPr>
        <w:t>Decomposition:</w:t>
      </w:r>
    </w:p>
    <w:p w14:paraId="4BA986B7" w14:textId="77777777" w:rsidR="00BB4FFF" w:rsidRDefault="00BB4FFF" w:rsidP="00362D04">
      <w:pPr>
        <w:spacing w:after="0"/>
      </w:pPr>
      <w:r>
        <w:tab/>
        <w:t xml:space="preserve">RECEIVE </w:t>
      </w:r>
      <w:r>
        <w:rPr>
          <w:u w:val="single"/>
        </w:rPr>
        <w:t>Inventory Request</w:t>
      </w:r>
      <w:r>
        <w:t xml:space="preserve"> from </w:t>
      </w:r>
      <w:r>
        <w:rPr>
          <w:u w:val="single"/>
        </w:rPr>
        <w:t>User</w:t>
      </w:r>
    </w:p>
    <w:p w14:paraId="41A20A93" w14:textId="77777777" w:rsidR="00BB4FFF" w:rsidRDefault="00BB4FFF" w:rsidP="00362D04">
      <w:pPr>
        <w:spacing w:after="0"/>
      </w:pPr>
      <w:r>
        <w:tab/>
        <w:t xml:space="preserve">RECEIVE </w:t>
      </w:r>
      <w:r>
        <w:rPr>
          <w:u w:val="single"/>
        </w:rPr>
        <w:t>Inventory</w:t>
      </w:r>
      <w:r>
        <w:t xml:space="preserve"> </w:t>
      </w:r>
      <w:r>
        <w:rPr>
          <w:u w:val="single"/>
        </w:rPr>
        <w:t>Response</w:t>
      </w:r>
      <w:r>
        <w:t xml:space="preserve"> from </w:t>
      </w:r>
      <w:r>
        <w:rPr>
          <w:u w:val="single"/>
        </w:rPr>
        <w:t>Inventory</w:t>
      </w:r>
    </w:p>
    <w:p w14:paraId="007C790E" w14:textId="77777777" w:rsidR="00BB4FFF" w:rsidRDefault="00BB4FFF" w:rsidP="00362D04">
      <w:pPr>
        <w:spacing w:after="0"/>
      </w:pPr>
      <w:r>
        <w:tab/>
        <w:t xml:space="preserve">SEND </w:t>
      </w:r>
      <w:r>
        <w:rPr>
          <w:u w:val="single"/>
        </w:rPr>
        <w:t>Inventory</w:t>
      </w:r>
      <w:r>
        <w:t xml:space="preserve"> </w:t>
      </w:r>
      <w:r>
        <w:rPr>
          <w:u w:val="single"/>
        </w:rPr>
        <w:t>Request</w:t>
      </w:r>
      <w:r>
        <w:t xml:space="preserve"> to </w:t>
      </w:r>
      <w:r>
        <w:rPr>
          <w:u w:val="single"/>
        </w:rPr>
        <w:t>Inventory</w:t>
      </w:r>
    </w:p>
    <w:p w14:paraId="423CC4C9" w14:textId="77777777" w:rsidR="00BB4FFF" w:rsidRDefault="00BB4FFF" w:rsidP="00362D04">
      <w:pPr>
        <w:spacing w:after="0"/>
        <w:rPr>
          <w:u w:val="single"/>
        </w:rPr>
      </w:pPr>
      <w:r>
        <w:tab/>
        <w:t xml:space="preserve">SEND </w:t>
      </w:r>
      <w:r>
        <w:rPr>
          <w:u w:val="single"/>
        </w:rPr>
        <w:t>Inventory</w:t>
      </w:r>
      <w:r>
        <w:t xml:space="preserve"> </w:t>
      </w:r>
      <w:r>
        <w:rPr>
          <w:u w:val="single"/>
        </w:rPr>
        <w:t>Response</w:t>
      </w:r>
      <w:r>
        <w:t xml:space="preserve"> to </w:t>
      </w:r>
      <w:r>
        <w:rPr>
          <w:u w:val="single"/>
        </w:rPr>
        <w:t>User</w:t>
      </w:r>
    </w:p>
    <w:p w14:paraId="30561D6D" w14:textId="77777777" w:rsidR="00BB4FFF" w:rsidRDefault="00BB4FFF" w:rsidP="00362D04">
      <w:pPr>
        <w:spacing w:after="0"/>
        <w:rPr>
          <w:u w:val="single"/>
        </w:rPr>
      </w:pPr>
    </w:p>
    <w:p w14:paraId="72B3ABB2" w14:textId="77777777" w:rsidR="00BB4FFF" w:rsidRDefault="00BB4FFF" w:rsidP="00362D04">
      <w:pPr>
        <w:spacing w:after="0"/>
        <w:rPr>
          <w:b/>
        </w:rPr>
      </w:pPr>
      <w:r>
        <w:rPr>
          <w:b/>
        </w:rPr>
        <w:t>Label:</w:t>
      </w:r>
    </w:p>
    <w:p w14:paraId="71CEC858" w14:textId="77777777" w:rsidR="00BB4FFF" w:rsidRDefault="00BB4FFF" w:rsidP="00362D04">
      <w:pPr>
        <w:spacing w:after="0"/>
      </w:pPr>
      <w:r>
        <w:tab/>
        <w:t>PRC 2- Generate Report</w:t>
      </w:r>
    </w:p>
    <w:p w14:paraId="24E8BB67" w14:textId="77777777" w:rsidR="00BB4FFF" w:rsidRDefault="00BB4FFF" w:rsidP="00362D04">
      <w:pPr>
        <w:spacing w:after="0"/>
        <w:rPr>
          <w:b/>
        </w:rPr>
      </w:pPr>
      <w:r>
        <w:rPr>
          <w:b/>
        </w:rPr>
        <w:t xml:space="preserve">Description: </w:t>
      </w:r>
      <w:r>
        <w:rPr>
          <w:b/>
        </w:rPr>
        <w:tab/>
      </w:r>
    </w:p>
    <w:p w14:paraId="0F6A1365" w14:textId="77777777" w:rsidR="00BB4FFF" w:rsidRDefault="00BB4FFF" w:rsidP="00362D04">
      <w:pPr>
        <w:spacing w:after="0"/>
      </w:pPr>
      <w:r>
        <w:tab/>
        <w:t>This process generates a report on the inventory</w:t>
      </w:r>
    </w:p>
    <w:p w14:paraId="7376CD46" w14:textId="77777777" w:rsidR="00BB4FFF" w:rsidRDefault="00BB4FFF" w:rsidP="00362D04">
      <w:pPr>
        <w:spacing w:after="0"/>
        <w:rPr>
          <w:b/>
        </w:rPr>
      </w:pPr>
      <w:r>
        <w:rPr>
          <w:b/>
        </w:rPr>
        <w:t>Decomposition:</w:t>
      </w:r>
    </w:p>
    <w:p w14:paraId="2FADF07D" w14:textId="77777777" w:rsidR="00BB4FFF" w:rsidRDefault="00BB4FFF" w:rsidP="00362D04">
      <w:pPr>
        <w:spacing w:after="0"/>
      </w:pPr>
      <w:r>
        <w:tab/>
        <w:t xml:space="preserve">RECEIVES </w:t>
      </w:r>
      <w:r>
        <w:rPr>
          <w:u w:val="single"/>
        </w:rPr>
        <w:t>Report</w:t>
      </w:r>
      <w:r>
        <w:t xml:space="preserve"> </w:t>
      </w:r>
      <w:r>
        <w:rPr>
          <w:u w:val="single"/>
        </w:rPr>
        <w:t>Request</w:t>
      </w:r>
      <w:r>
        <w:t xml:space="preserve"> from </w:t>
      </w:r>
      <w:r>
        <w:rPr>
          <w:u w:val="single"/>
        </w:rPr>
        <w:t>Verify</w:t>
      </w:r>
      <w:r>
        <w:t xml:space="preserve"> </w:t>
      </w:r>
      <w:r>
        <w:rPr>
          <w:u w:val="single"/>
        </w:rPr>
        <w:t>Information</w:t>
      </w:r>
    </w:p>
    <w:p w14:paraId="3EEFC134" w14:textId="77777777" w:rsidR="00BB4FFF" w:rsidRDefault="00BB4FFF" w:rsidP="00362D04">
      <w:pPr>
        <w:spacing w:after="0"/>
      </w:pPr>
      <w:r>
        <w:tab/>
        <w:t xml:space="preserve">SEND </w:t>
      </w:r>
      <w:r>
        <w:rPr>
          <w:u w:val="single"/>
        </w:rPr>
        <w:t>Report</w:t>
      </w:r>
      <w:r>
        <w:t xml:space="preserve"> </w:t>
      </w:r>
      <w:r>
        <w:rPr>
          <w:u w:val="single"/>
        </w:rPr>
        <w:t>Response</w:t>
      </w:r>
      <w:r>
        <w:t xml:space="preserve"> to </w:t>
      </w:r>
      <w:r>
        <w:rPr>
          <w:u w:val="single"/>
        </w:rPr>
        <w:t>Verify</w:t>
      </w:r>
      <w:r>
        <w:t xml:space="preserve"> </w:t>
      </w:r>
      <w:r>
        <w:rPr>
          <w:u w:val="single"/>
        </w:rPr>
        <w:t>Information</w:t>
      </w:r>
      <w:r>
        <w:t xml:space="preserve"> </w:t>
      </w:r>
    </w:p>
    <w:p w14:paraId="5C83AA2C" w14:textId="77777777" w:rsidR="00BB4FFF" w:rsidRDefault="00BB4FFF" w:rsidP="00362D04">
      <w:pPr>
        <w:spacing w:after="0"/>
        <w:rPr>
          <w:b/>
        </w:rPr>
      </w:pPr>
    </w:p>
    <w:p w14:paraId="4224340C" w14:textId="77777777" w:rsidR="00BB4FFF" w:rsidRDefault="00BB4FFF" w:rsidP="00362D04">
      <w:pPr>
        <w:spacing w:after="0"/>
        <w:rPr>
          <w:b/>
        </w:rPr>
      </w:pPr>
      <w:r>
        <w:rPr>
          <w:b/>
        </w:rPr>
        <w:t>Label:</w:t>
      </w:r>
    </w:p>
    <w:p w14:paraId="01ED96F1" w14:textId="77777777" w:rsidR="00BB4FFF" w:rsidRDefault="00BB4FFF" w:rsidP="00362D04">
      <w:pPr>
        <w:spacing w:after="0"/>
      </w:pPr>
      <w:r>
        <w:tab/>
        <w:t>PRC 3- Accept Username &amp; Password</w:t>
      </w:r>
    </w:p>
    <w:p w14:paraId="12C44238" w14:textId="77777777" w:rsidR="00BB4FFF" w:rsidRDefault="00BB4FFF" w:rsidP="00362D04">
      <w:pPr>
        <w:spacing w:after="0"/>
        <w:rPr>
          <w:b/>
        </w:rPr>
      </w:pPr>
      <w:r>
        <w:rPr>
          <w:b/>
        </w:rPr>
        <w:t>Description:</w:t>
      </w:r>
    </w:p>
    <w:p w14:paraId="0E2D0756" w14:textId="77777777" w:rsidR="00BB4FFF" w:rsidRDefault="00BB4FFF" w:rsidP="00362D04">
      <w:pPr>
        <w:spacing w:after="0"/>
      </w:pPr>
      <w:r>
        <w:tab/>
        <w:t>This process accepts the username and password.</w:t>
      </w:r>
    </w:p>
    <w:p w14:paraId="707F2011" w14:textId="77777777" w:rsidR="00BB4FFF" w:rsidRDefault="00BB4FFF" w:rsidP="00362D04">
      <w:pPr>
        <w:spacing w:after="0"/>
        <w:rPr>
          <w:b/>
        </w:rPr>
      </w:pPr>
      <w:r>
        <w:rPr>
          <w:b/>
        </w:rPr>
        <w:t>Decomposition:</w:t>
      </w:r>
    </w:p>
    <w:p w14:paraId="57FE245C" w14:textId="77777777" w:rsidR="00BB4FFF" w:rsidRDefault="00BB4FFF" w:rsidP="00362D04">
      <w:pPr>
        <w:spacing w:after="0"/>
      </w:pPr>
      <w:r>
        <w:tab/>
        <w:t xml:space="preserve">RECEIVES </w:t>
      </w:r>
      <w:r>
        <w:rPr>
          <w:u w:val="single"/>
        </w:rPr>
        <w:t>Login</w:t>
      </w:r>
      <w:r>
        <w:t xml:space="preserve"> </w:t>
      </w:r>
      <w:r>
        <w:rPr>
          <w:u w:val="single"/>
        </w:rPr>
        <w:t>Credentials</w:t>
      </w:r>
      <w:r>
        <w:t xml:space="preserve"> from </w:t>
      </w:r>
      <w:r>
        <w:rPr>
          <w:u w:val="single"/>
        </w:rPr>
        <w:t>User</w:t>
      </w:r>
    </w:p>
    <w:p w14:paraId="4BC5C4BF" w14:textId="77777777" w:rsidR="00BB4FFF" w:rsidRDefault="00BB4FFF" w:rsidP="00362D04">
      <w:pPr>
        <w:spacing w:after="0"/>
      </w:pPr>
      <w:r>
        <w:tab/>
        <w:t xml:space="preserve">RECEIVES </w:t>
      </w:r>
      <w:r>
        <w:rPr>
          <w:u w:val="single"/>
        </w:rPr>
        <w:t>Login</w:t>
      </w:r>
      <w:r>
        <w:t xml:space="preserve"> </w:t>
      </w:r>
      <w:r>
        <w:rPr>
          <w:u w:val="single"/>
        </w:rPr>
        <w:t>Response</w:t>
      </w:r>
      <w:r>
        <w:t xml:space="preserve"> from </w:t>
      </w:r>
      <w:r>
        <w:rPr>
          <w:u w:val="single"/>
        </w:rPr>
        <w:t>Verify</w:t>
      </w:r>
      <w:r>
        <w:t xml:space="preserve"> </w:t>
      </w:r>
      <w:r>
        <w:rPr>
          <w:u w:val="single"/>
        </w:rPr>
        <w:t>Username</w:t>
      </w:r>
      <w:r>
        <w:t xml:space="preserve"> </w:t>
      </w:r>
      <w:r>
        <w:rPr>
          <w:u w:val="single"/>
        </w:rPr>
        <w:t>&amp;</w:t>
      </w:r>
      <w:r>
        <w:t xml:space="preserve"> </w:t>
      </w:r>
      <w:r>
        <w:rPr>
          <w:u w:val="single"/>
        </w:rPr>
        <w:t>Password</w:t>
      </w:r>
    </w:p>
    <w:p w14:paraId="7D19BFBB" w14:textId="77777777" w:rsidR="00BB4FFF" w:rsidRDefault="00BB4FFF" w:rsidP="00362D04">
      <w:pPr>
        <w:spacing w:after="0"/>
      </w:pPr>
      <w:r>
        <w:tab/>
        <w:t xml:space="preserve">SEND </w:t>
      </w:r>
      <w:r>
        <w:rPr>
          <w:u w:val="single"/>
        </w:rPr>
        <w:t>Login</w:t>
      </w:r>
      <w:r>
        <w:t xml:space="preserve"> </w:t>
      </w:r>
      <w:r>
        <w:rPr>
          <w:u w:val="single"/>
        </w:rPr>
        <w:t>Credentials</w:t>
      </w:r>
      <w:r>
        <w:t xml:space="preserve"> to </w:t>
      </w:r>
      <w:r>
        <w:rPr>
          <w:u w:val="single"/>
        </w:rPr>
        <w:t>Verify</w:t>
      </w:r>
      <w:r>
        <w:t xml:space="preserve"> </w:t>
      </w:r>
      <w:r>
        <w:rPr>
          <w:u w:val="single"/>
        </w:rPr>
        <w:t>Username</w:t>
      </w:r>
      <w:r>
        <w:t xml:space="preserve"> </w:t>
      </w:r>
      <w:r>
        <w:rPr>
          <w:u w:val="single"/>
        </w:rPr>
        <w:t>&amp;</w:t>
      </w:r>
      <w:r>
        <w:t xml:space="preserve"> </w:t>
      </w:r>
      <w:r>
        <w:rPr>
          <w:u w:val="single"/>
        </w:rPr>
        <w:t>Password</w:t>
      </w:r>
    </w:p>
    <w:p w14:paraId="5FDD5BCC" w14:textId="77777777" w:rsidR="00BB4FFF" w:rsidRDefault="00BB4FFF" w:rsidP="00362D04">
      <w:pPr>
        <w:spacing w:after="0"/>
        <w:rPr>
          <w:u w:val="single"/>
        </w:rPr>
      </w:pPr>
      <w:r>
        <w:tab/>
        <w:t xml:space="preserve">SEND </w:t>
      </w:r>
      <w:r>
        <w:rPr>
          <w:u w:val="single"/>
        </w:rPr>
        <w:t>Login</w:t>
      </w:r>
      <w:r>
        <w:t xml:space="preserve"> </w:t>
      </w:r>
      <w:r>
        <w:rPr>
          <w:u w:val="single"/>
        </w:rPr>
        <w:t>Response</w:t>
      </w:r>
      <w:r>
        <w:t xml:space="preserve"> to </w:t>
      </w:r>
      <w:r>
        <w:rPr>
          <w:u w:val="single"/>
        </w:rPr>
        <w:t>User</w:t>
      </w:r>
    </w:p>
    <w:p w14:paraId="4A178C7B" w14:textId="17B802A3" w:rsidR="00362D04" w:rsidRDefault="00362D04">
      <w:pPr>
        <w:rPr>
          <w:b/>
        </w:rPr>
      </w:pPr>
      <w:r>
        <w:rPr>
          <w:b/>
        </w:rPr>
        <w:br w:type="page"/>
      </w:r>
    </w:p>
    <w:p w14:paraId="04752FB1" w14:textId="77777777" w:rsidR="00BB4FFF" w:rsidRDefault="00BB4FFF" w:rsidP="00362D04">
      <w:pPr>
        <w:spacing w:after="0"/>
        <w:rPr>
          <w:b/>
        </w:rPr>
      </w:pPr>
      <w:r>
        <w:rPr>
          <w:b/>
        </w:rPr>
        <w:lastRenderedPageBreak/>
        <w:t>Label:</w:t>
      </w:r>
    </w:p>
    <w:p w14:paraId="1EB34716" w14:textId="77777777" w:rsidR="00BB4FFF" w:rsidRDefault="00BB4FFF" w:rsidP="00362D04">
      <w:pPr>
        <w:spacing w:after="0"/>
      </w:pPr>
      <w:r>
        <w:tab/>
        <w:t>PRC 4- Verify Username &amp; Password</w:t>
      </w:r>
    </w:p>
    <w:p w14:paraId="5EBAC9CB" w14:textId="77777777" w:rsidR="00BB4FFF" w:rsidRDefault="00BB4FFF" w:rsidP="00362D04">
      <w:pPr>
        <w:spacing w:after="0"/>
        <w:rPr>
          <w:b/>
        </w:rPr>
      </w:pPr>
      <w:r>
        <w:rPr>
          <w:b/>
        </w:rPr>
        <w:t>Description:</w:t>
      </w:r>
    </w:p>
    <w:p w14:paraId="3EDC506E" w14:textId="77777777" w:rsidR="00BB4FFF" w:rsidRDefault="00BB4FFF" w:rsidP="00362D04">
      <w:pPr>
        <w:spacing w:after="0"/>
        <w:ind w:left="360" w:hanging="360"/>
      </w:pPr>
      <w:r>
        <w:tab/>
        <w:t>This process verifies that the username and password were entered correctly per the guidelines.</w:t>
      </w:r>
    </w:p>
    <w:p w14:paraId="25066414" w14:textId="77777777" w:rsidR="00BB4FFF" w:rsidRDefault="00BB4FFF" w:rsidP="00362D04">
      <w:pPr>
        <w:spacing w:after="0"/>
        <w:rPr>
          <w:b/>
        </w:rPr>
      </w:pPr>
      <w:r>
        <w:rPr>
          <w:b/>
        </w:rPr>
        <w:t>Decomposition:</w:t>
      </w:r>
    </w:p>
    <w:p w14:paraId="013A1E20" w14:textId="77777777" w:rsidR="00BB4FFF" w:rsidRDefault="00BB4FFF" w:rsidP="00362D04">
      <w:pPr>
        <w:spacing w:after="0"/>
      </w:pPr>
      <w:r>
        <w:tab/>
        <w:t xml:space="preserve">RECEIVES </w:t>
      </w:r>
      <w:r>
        <w:rPr>
          <w:u w:val="single"/>
        </w:rPr>
        <w:t>Login</w:t>
      </w:r>
      <w:r>
        <w:t xml:space="preserve"> </w:t>
      </w:r>
      <w:r>
        <w:rPr>
          <w:u w:val="single"/>
        </w:rPr>
        <w:t>Credentials</w:t>
      </w:r>
      <w:r>
        <w:t xml:space="preserve"> from </w:t>
      </w:r>
      <w:r>
        <w:rPr>
          <w:u w:val="single"/>
        </w:rPr>
        <w:t>Accept</w:t>
      </w:r>
      <w:r>
        <w:t xml:space="preserve"> </w:t>
      </w:r>
      <w:r>
        <w:rPr>
          <w:u w:val="single"/>
        </w:rPr>
        <w:t>Username</w:t>
      </w:r>
      <w:r>
        <w:t xml:space="preserve"> </w:t>
      </w:r>
      <w:r>
        <w:rPr>
          <w:u w:val="single"/>
        </w:rPr>
        <w:t>&amp;</w:t>
      </w:r>
      <w:r>
        <w:t xml:space="preserve"> </w:t>
      </w:r>
      <w:r>
        <w:rPr>
          <w:u w:val="single"/>
        </w:rPr>
        <w:t>Password</w:t>
      </w:r>
    </w:p>
    <w:p w14:paraId="2DA25059" w14:textId="77777777" w:rsidR="00BB4FFF" w:rsidRDefault="00BB4FFF" w:rsidP="00362D04">
      <w:pPr>
        <w:spacing w:after="0"/>
      </w:pPr>
      <w:r>
        <w:tab/>
        <w:t xml:space="preserve">RECEIVES </w:t>
      </w:r>
      <w:r>
        <w:rPr>
          <w:u w:val="single"/>
        </w:rPr>
        <w:t>Login</w:t>
      </w:r>
      <w:r>
        <w:t xml:space="preserve"> </w:t>
      </w:r>
      <w:r>
        <w:rPr>
          <w:u w:val="single"/>
        </w:rPr>
        <w:t>Response</w:t>
      </w:r>
      <w:r>
        <w:t xml:space="preserve"> from </w:t>
      </w:r>
      <w:r>
        <w:rPr>
          <w:u w:val="single"/>
        </w:rPr>
        <w:t>Username</w:t>
      </w:r>
      <w:r>
        <w:t xml:space="preserve"> </w:t>
      </w:r>
      <w:r>
        <w:rPr>
          <w:u w:val="single"/>
        </w:rPr>
        <w:t>&amp;</w:t>
      </w:r>
      <w:r>
        <w:t xml:space="preserve"> </w:t>
      </w:r>
      <w:r>
        <w:rPr>
          <w:u w:val="single"/>
        </w:rPr>
        <w:t>Password</w:t>
      </w:r>
    </w:p>
    <w:p w14:paraId="46F12BF1" w14:textId="77777777" w:rsidR="00BB4FFF" w:rsidRDefault="00BB4FFF" w:rsidP="00362D04">
      <w:pPr>
        <w:spacing w:after="0"/>
      </w:pPr>
      <w:r>
        <w:tab/>
        <w:t xml:space="preserve">SEND </w:t>
      </w:r>
      <w:r>
        <w:rPr>
          <w:u w:val="single"/>
        </w:rPr>
        <w:t>Login</w:t>
      </w:r>
      <w:r>
        <w:t xml:space="preserve"> </w:t>
      </w:r>
      <w:r>
        <w:rPr>
          <w:u w:val="single"/>
        </w:rPr>
        <w:t>Credentials</w:t>
      </w:r>
      <w:r>
        <w:t xml:space="preserve"> to </w:t>
      </w:r>
      <w:r>
        <w:rPr>
          <w:u w:val="single"/>
        </w:rPr>
        <w:t>Username</w:t>
      </w:r>
      <w:r>
        <w:t xml:space="preserve"> </w:t>
      </w:r>
      <w:r>
        <w:rPr>
          <w:u w:val="single"/>
        </w:rPr>
        <w:t>&amp;</w:t>
      </w:r>
      <w:r>
        <w:t xml:space="preserve"> </w:t>
      </w:r>
      <w:r>
        <w:rPr>
          <w:u w:val="single"/>
        </w:rPr>
        <w:t>Password</w:t>
      </w:r>
    </w:p>
    <w:p w14:paraId="2D2F9814" w14:textId="77777777" w:rsidR="00BB4FFF" w:rsidRDefault="00BB4FFF" w:rsidP="00362D04">
      <w:pPr>
        <w:spacing w:after="0"/>
        <w:rPr>
          <w:u w:val="single"/>
        </w:rPr>
      </w:pPr>
      <w:r>
        <w:tab/>
        <w:t xml:space="preserve">SEND </w:t>
      </w:r>
      <w:r>
        <w:rPr>
          <w:u w:val="single"/>
        </w:rPr>
        <w:t>Login</w:t>
      </w:r>
      <w:r>
        <w:t xml:space="preserve"> </w:t>
      </w:r>
      <w:r>
        <w:rPr>
          <w:u w:val="single"/>
        </w:rPr>
        <w:t>Response</w:t>
      </w:r>
      <w:r>
        <w:t xml:space="preserve"> to </w:t>
      </w:r>
      <w:r>
        <w:rPr>
          <w:u w:val="single"/>
        </w:rPr>
        <w:t>Accept</w:t>
      </w:r>
      <w:r>
        <w:t xml:space="preserve"> </w:t>
      </w:r>
      <w:r>
        <w:rPr>
          <w:u w:val="single"/>
        </w:rPr>
        <w:t>Username</w:t>
      </w:r>
      <w:r>
        <w:t xml:space="preserve"> </w:t>
      </w:r>
      <w:r>
        <w:rPr>
          <w:u w:val="single"/>
        </w:rPr>
        <w:t>&amp;</w:t>
      </w:r>
      <w:r>
        <w:t xml:space="preserve"> </w:t>
      </w:r>
      <w:r>
        <w:rPr>
          <w:u w:val="single"/>
        </w:rPr>
        <w:t>Password</w:t>
      </w:r>
    </w:p>
    <w:p w14:paraId="1A80154C" w14:textId="77777777" w:rsidR="00BB4FFF" w:rsidRDefault="00BB4FFF" w:rsidP="00362D04">
      <w:pPr>
        <w:spacing w:after="0"/>
        <w:rPr>
          <w:b/>
        </w:rPr>
      </w:pPr>
    </w:p>
    <w:p w14:paraId="3EBDBA09" w14:textId="77777777" w:rsidR="00BB4FFF" w:rsidRDefault="00BB4FFF" w:rsidP="00362D04">
      <w:pPr>
        <w:spacing w:after="0"/>
        <w:rPr>
          <w:b/>
        </w:rPr>
      </w:pPr>
      <w:r>
        <w:rPr>
          <w:b/>
        </w:rPr>
        <w:t>Label:</w:t>
      </w:r>
    </w:p>
    <w:p w14:paraId="0F96B24E" w14:textId="77777777" w:rsidR="00BB4FFF" w:rsidRDefault="00BB4FFF" w:rsidP="00362D04">
      <w:pPr>
        <w:spacing w:after="0"/>
      </w:pPr>
      <w:r>
        <w:tab/>
        <w:t>PRC 5- Updated Inventory Added</w:t>
      </w:r>
    </w:p>
    <w:p w14:paraId="2343154E" w14:textId="77777777" w:rsidR="00BB4FFF" w:rsidRDefault="00BB4FFF" w:rsidP="00362D04">
      <w:pPr>
        <w:spacing w:after="0"/>
        <w:rPr>
          <w:b/>
        </w:rPr>
      </w:pPr>
      <w:r>
        <w:rPr>
          <w:b/>
        </w:rPr>
        <w:t>Description:</w:t>
      </w:r>
    </w:p>
    <w:p w14:paraId="5F95294D" w14:textId="77777777" w:rsidR="00BB4FFF" w:rsidRDefault="00BB4FFF" w:rsidP="00362D04">
      <w:pPr>
        <w:spacing w:after="0"/>
      </w:pPr>
      <w:r>
        <w:tab/>
        <w:t>This process updates the current inventory being added.</w:t>
      </w:r>
    </w:p>
    <w:p w14:paraId="785E5240" w14:textId="77777777" w:rsidR="00BB4FFF" w:rsidRDefault="00BB4FFF" w:rsidP="00362D04">
      <w:pPr>
        <w:spacing w:after="0"/>
        <w:rPr>
          <w:b/>
        </w:rPr>
      </w:pPr>
      <w:r>
        <w:rPr>
          <w:b/>
        </w:rPr>
        <w:t>Decomposition:</w:t>
      </w:r>
    </w:p>
    <w:p w14:paraId="558654F0" w14:textId="77777777" w:rsidR="00BB4FFF" w:rsidRDefault="00BB4FFF" w:rsidP="00362D04">
      <w:pPr>
        <w:spacing w:after="0"/>
      </w:pPr>
      <w:r>
        <w:tab/>
        <w:t xml:space="preserve">RECEIVES </w:t>
      </w:r>
      <w:r>
        <w:rPr>
          <w:u w:val="single"/>
        </w:rPr>
        <w:t>Liquor</w:t>
      </w:r>
      <w:r>
        <w:t xml:space="preserve"> </w:t>
      </w:r>
      <w:r>
        <w:rPr>
          <w:u w:val="single"/>
        </w:rPr>
        <w:t>Purchased</w:t>
      </w:r>
      <w:r>
        <w:t xml:space="preserve"> from </w:t>
      </w:r>
      <w:r>
        <w:rPr>
          <w:u w:val="single"/>
        </w:rPr>
        <w:t>User</w:t>
      </w:r>
    </w:p>
    <w:p w14:paraId="1D75666A" w14:textId="77777777" w:rsidR="00BB4FFF" w:rsidRDefault="00BB4FFF" w:rsidP="00362D04">
      <w:pPr>
        <w:spacing w:after="0"/>
      </w:pPr>
      <w:r>
        <w:tab/>
        <w:t xml:space="preserve">SEND </w:t>
      </w:r>
      <w:r>
        <w:rPr>
          <w:u w:val="single"/>
        </w:rPr>
        <w:t>Liquor</w:t>
      </w:r>
      <w:r>
        <w:t xml:space="preserve"> </w:t>
      </w:r>
      <w:r>
        <w:rPr>
          <w:u w:val="single"/>
        </w:rPr>
        <w:t>Purchased</w:t>
      </w:r>
      <w:r>
        <w:t xml:space="preserve"> to </w:t>
      </w:r>
      <w:r>
        <w:rPr>
          <w:u w:val="single"/>
        </w:rPr>
        <w:t>Inventory</w:t>
      </w:r>
    </w:p>
    <w:p w14:paraId="3BE6A136" w14:textId="77777777" w:rsidR="00BB4FFF" w:rsidRDefault="00BB4FFF" w:rsidP="00362D04">
      <w:pPr>
        <w:spacing w:after="0"/>
      </w:pPr>
    </w:p>
    <w:p w14:paraId="19C37102" w14:textId="77777777" w:rsidR="00BB4FFF" w:rsidRDefault="00BB4FFF" w:rsidP="00362D04">
      <w:pPr>
        <w:spacing w:after="0"/>
        <w:rPr>
          <w:b/>
        </w:rPr>
      </w:pPr>
      <w:r>
        <w:rPr>
          <w:b/>
        </w:rPr>
        <w:t>Label:</w:t>
      </w:r>
    </w:p>
    <w:p w14:paraId="79D30BC7" w14:textId="77777777" w:rsidR="00BB4FFF" w:rsidRDefault="00BB4FFF" w:rsidP="00362D04">
      <w:pPr>
        <w:spacing w:after="0"/>
      </w:pPr>
      <w:r>
        <w:tab/>
        <w:t>PRC 6- Updated Inventory Used</w:t>
      </w:r>
    </w:p>
    <w:p w14:paraId="3077B805" w14:textId="77777777" w:rsidR="00BB4FFF" w:rsidRDefault="00BB4FFF" w:rsidP="00362D04">
      <w:pPr>
        <w:spacing w:after="0"/>
        <w:rPr>
          <w:b/>
        </w:rPr>
      </w:pPr>
      <w:r>
        <w:rPr>
          <w:b/>
        </w:rPr>
        <w:t>Description:</w:t>
      </w:r>
    </w:p>
    <w:p w14:paraId="7BDB72DA" w14:textId="77777777" w:rsidR="00BB4FFF" w:rsidRDefault="00BB4FFF" w:rsidP="00362D04">
      <w:pPr>
        <w:spacing w:after="0"/>
      </w:pPr>
      <w:r>
        <w:tab/>
        <w:t>This process updates the liquor on hand based on liquor count.</w:t>
      </w:r>
    </w:p>
    <w:p w14:paraId="2CD209A3" w14:textId="77777777" w:rsidR="00BB4FFF" w:rsidRDefault="00BB4FFF" w:rsidP="00362D04">
      <w:pPr>
        <w:spacing w:after="0"/>
        <w:rPr>
          <w:b/>
        </w:rPr>
      </w:pPr>
      <w:r>
        <w:rPr>
          <w:b/>
        </w:rPr>
        <w:t>Decomposition:</w:t>
      </w:r>
    </w:p>
    <w:p w14:paraId="10C8702F" w14:textId="77777777" w:rsidR="00BB4FFF" w:rsidRDefault="00BB4FFF" w:rsidP="00362D04">
      <w:pPr>
        <w:spacing w:after="0"/>
      </w:pPr>
      <w:r>
        <w:tab/>
        <w:t xml:space="preserve">RECEIVES </w:t>
      </w:r>
      <w:r>
        <w:rPr>
          <w:u w:val="single"/>
        </w:rPr>
        <w:t>Liquor</w:t>
      </w:r>
      <w:r>
        <w:t xml:space="preserve"> </w:t>
      </w:r>
      <w:r>
        <w:rPr>
          <w:u w:val="single"/>
        </w:rPr>
        <w:t>Count</w:t>
      </w:r>
      <w:r>
        <w:t xml:space="preserve"> from </w:t>
      </w:r>
      <w:r>
        <w:rPr>
          <w:u w:val="single"/>
        </w:rPr>
        <w:t>Stock</w:t>
      </w:r>
      <w:r>
        <w:t xml:space="preserve"> </w:t>
      </w:r>
      <w:r>
        <w:rPr>
          <w:u w:val="single"/>
        </w:rPr>
        <w:t>on</w:t>
      </w:r>
      <w:r>
        <w:t xml:space="preserve"> </w:t>
      </w:r>
      <w:r>
        <w:rPr>
          <w:u w:val="single"/>
        </w:rPr>
        <w:t>Hand</w:t>
      </w:r>
    </w:p>
    <w:p w14:paraId="748476DD" w14:textId="77777777" w:rsidR="00BB4FFF" w:rsidRDefault="00BB4FFF" w:rsidP="00362D04">
      <w:pPr>
        <w:spacing w:after="0"/>
      </w:pPr>
      <w:r>
        <w:tab/>
        <w:t xml:space="preserve">SEND </w:t>
      </w:r>
      <w:r>
        <w:rPr>
          <w:u w:val="single"/>
        </w:rPr>
        <w:t>Liquor</w:t>
      </w:r>
      <w:r>
        <w:t xml:space="preserve"> </w:t>
      </w:r>
      <w:r>
        <w:rPr>
          <w:u w:val="single"/>
        </w:rPr>
        <w:t>Count</w:t>
      </w:r>
      <w:r>
        <w:t xml:space="preserve"> to </w:t>
      </w:r>
      <w:r>
        <w:rPr>
          <w:u w:val="single"/>
        </w:rPr>
        <w:t>Inventory</w:t>
      </w:r>
    </w:p>
    <w:p w14:paraId="18D0FA8B" w14:textId="2DF6E27C" w:rsidR="00BB4FFF" w:rsidRDefault="00BB4FFF" w:rsidP="00362D04">
      <w:pPr>
        <w:spacing w:after="0"/>
        <w:rPr>
          <w:b/>
        </w:rPr>
      </w:pPr>
    </w:p>
    <w:p w14:paraId="24285C85" w14:textId="77777777" w:rsidR="00BB4FFF" w:rsidRDefault="00BB4FFF" w:rsidP="00362D04">
      <w:pPr>
        <w:spacing w:after="0"/>
        <w:jc w:val="center"/>
        <w:rPr>
          <w:b/>
        </w:rPr>
      </w:pPr>
      <w:r>
        <w:rPr>
          <w:b/>
        </w:rPr>
        <w:t>External Entities</w:t>
      </w:r>
    </w:p>
    <w:p w14:paraId="3B7232BB" w14:textId="77777777" w:rsidR="00BB4FFF" w:rsidRDefault="00BB4FFF" w:rsidP="00362D04">
      <w:pPr>
        <w:spacing w:after="0"/>
        <w:rPr>
          <w:b/>
        </w:rPr>
      </w:pPr>
    </w:p>
    <w:p w14:paraId="271116AA" w14:textId="77777777" w:rsidR="00BB4FFF" w:rsidRDefault="00BB4FFF" w:rsidP="00362D04">
      <w:pPr>
        <w:spacing w:after="0"/>
        <w:rPr>
          <w:b/>
        </w:rPr>
      </w:pPr>
      <w:r>
        <w:rPr>
          <w:b/>
        </w:rPr>
        <w:t>Label:</w:t>
      </w:r>
    </w:p>
    <w:p w14:paraId="559F2C5B" w14:textId="77777777" w:rsidR="00BB4FFF" w:rsidRDefault="00BB4FFF" w:rsidP="00362D04">
      <w:pPr>
        <w:spacing w:after="0"/>
      </w:pPr>
      <w:r>
        <w:tab/>
        <w:t>EXT 1- User</w:t>
      </w:r>
    </w:p>
    <w:p w14:paraId="56758C87" w14:textId="77777777" w:rsidR="00BB4FFF" w:rsidRDefault="00BB4FFF" w:rsidP="00362D04">
      <w:pPr>
        <w:spacing w:after="0"/>
        <w:rPr>
          <w:b/>
        </w:rPr>
      </w:pPr>
      <w:r>
        <w:rPr>
          <w:b/>
        </w:rPr>
        <w:t>Description:</w:t>
      </w:r>
    </w:p>
    <w:p w14:paraId="769CFF57" w14:textId="77777777" w:rsidR="00BB4FFF" w:rsidRDefault="00BB4FFF" w:rsidP="00362D04">
      <w:pPr>
        <w:spacing w:after="0"/>
      </w:pPr>
      <w:r>
        <w:tab/>
        <w:t>This is an external entity; this is the person who is using the system.</w:t>
      </w:r>
    </w:p>
    <w:p w14:paraId="7FFCA6CF" w14:textId="77777777" w:rsidR="00BB4FFF" w:rsidRDefault="00BB4FFF" w:rsidP="00362D04">
      <w:pPr>
        <w:spacing w:after="0"/>
      </w:pPr>
    </w:p>
    <w:p w14:paraId="1A985D4B" w14:textId="77777777" w:rsidR="00BB4FFF" w:rsidRDefault="00BB4FFF" w:rsidP="00362D04">
      <w:pPr>
        <w:spacing w:after="0"/>
        <w:rPr>
          <w:b/>
        </w:rPr>
      </w:pPr>
      <w:r>
        <w:rPr>
          <w:b/>
        </w:rPr>
        <w:t>Label:</w:t>
      </w:r>
    </w:p>
    <w:p w14:paraId="623FD718" w14:textId="77777777" w:rsidR="00BB4FFF" w:rsidRDefault="00BB4FFF" w:rsidP="00362D04">
      <w:pPr>
        <w:spacing w:after="0"/>
      </w:pPr>
      <w:r>
        <w:tab/>
        <w:t>EXT 2- Stock on Hand</w:t>
      </w:r>
    </w:p>
    <w:p w14:paraId="462B8D2F" w14:textId="77777777" w:rsidR="00BB4FFF" w:rsidRDefault="00BB4FFF" w:rsidP="00362D04">
      <w:pPr>
        <w:spacing w:after="0"/>
        <w:rPr>
          <w:b/>
        </w:rPr>
      </w:pPr>
      <w:r>
        <w:rPr>
          <w:b/>
        </w:rPr>
        <w:t>Description:</w:t>
      </w:r>
    </w:p>
    <w:p w14:paraId="0FD41945" w14:textId="77777777" w:rsidR="00BB4FFF" w:rsidRDefault="00BB4FFF" w:rsidP="00362D04">
      <w:pPr>
        <w:spacing w:after="0"/>
      </w:pPr>
      <w:r>
        <w:tab/>
        <w:t>This is an external entity; keeps track of current stock on hand.</w:t>
      </w:r>
    </w:p>
    <w:p w14:paraId="56DA33B2" w14:textId="77777777" w:rsidR="00BB4FFF" w:rsidRDefault="00BB4FFF" w:rsidP="00362D04">
      <w:pPr>
        <w:spacing w:after="0"/>
        <w:jc w:val="center"/>
        <w:rPr>
          <w:b/>
        </w:rPr>
      </w:pPr>
    </w:p>
    <w:p w14:paraId="0BFE2662" w14:textId="77777777" w:rsidR="00BB4FFF" w:rsidRDefault="00BB4FFF" w:rsidP="00362D04">
      <w:pPr>
        <w:spacing w:after="0"/>
        <w:jc w:val="center"/>
        <w:rPr>
          <w:b/>
        </w:rPr>
      </w:pPr>
      <w:r>
        <w:rPr>
          <w:b/>
        </w:rPr>
        <w:lastRenderedPageBreak/>
        <w:t>Data Stores</w:t>
      </w:r>
    </w:p>
    <w:p w14:paraId="3013349A" w14:textId="77777777" w:rsidR="00BB4FFF" w:rsidRDefault="00BB4FFF" w:rsidP="00362D04">
      <w:pPr>
        <w:spacing w:after="0"/>
        <w:rPr>
          <w:b/>
        </w:rPr>
      </w:pPr>
    </w:p>
    <w:p w14:paraId="6BD5B7DB" w14:textId="77777777" w:rsidR="00BB4FFF" w:rsidRDefault="00BB4FFF" w:rsidP="00362D04">
      <w:pPr>
        <w:spacing w:after="0"/>
        <w:rPr>
          <w:b/>
        </w:rPr>
      </w:pPr>
      <w:r>
        <w:rPr>
          <w:b/>
        </w:rPr>
        <w:t>Label:</w:t>
      </w:r>
    </w:p>
    <w:p w14:paraId="00FB4A71" w14:textId="77777777" w:rsidR="00BB4FFF" w:rsidRDefault="00BB4FFF" w:rsidP="00362D04">
      <w:pPr>
        <w:spacing w:after="0"/>
      </w:pPr>
      <w:r>
        <w:tab/>
        <w:t>DS 1- Username &amp; Password</w:t>
      </w:r>
    </w:p>
    <w:p w14:paraId="43638A85" w14:textId="77777777" w:rsidR="00BB4FFF" w:rsidRDefault="00BB4FFF" w:rsidP="00362D04">
      <w:pPr>
        <w:spacing w:after="0"/>
        <w:rPr>
          <w:b/>
        </w:rPr>
      </w:pPr>
      <w:r>
        <w:rPr>
          <w:b/>
        </w:rPr>
        <w:t>Description:</w:t>
      </w:r>
    </w:p>
    <w:p w14:paraId="5CC5F65E" w14:textId="06ACCC0A" w:rsidR="00BB4FFF" w:rsidRDefault="00BB4FFF" w:rsidP="00362D04">
      <w:pPr>
        <w:spacing w:after="0"/>
      </w:pPr>
      <w:r>
        <w:tab/>
        <w:t xml:space="preserve">Data store </w:t>
      </w:r>
      <w:r w:rsidR="00E0577E">
        <w:t>stores username and password information.</w:t>
      </w:r>
      <w:r>
        <w:t xml:space="preserve"> </w:t>
      </w:r>
    </w:p>
    <w:p w14:paraId="31896897" w14:textId="77777777" w:rsidR="00BB4FFF" w:rsidRDefault="00BB4FFF" w:rsidP="00362D04">
      <w:pPr>
        <w:spacing w:after="0"/>
      </w:pPr>
    </w:p>
    <w:p w14:paraId="7F7E26AB" w14:textId="77777777" w:rsidR="00BB4FFF" w:rsidRDefault="00BB4FFF" w:rsidP="00362D04">
      <w:pPr>
        <w:spacing w:after="0"/>
        <w:rPr>
          <w:b/>
        </w:rPr>
      </w:pPr>
      <w:r>
        <w:rPr>
          <w:b/>
        </w:rPr>
        <w:t>Label:</w:t>
      </w:r>
    </w:p>
    <w:p w14:paraId="259E68B5" w14:textId="77777777" w:rsidR="00BB4FFF" w:rsidRDefault="00BB4FFF" w:rsidP="00362D04">
      <w:pPr>
        <w:spacing w:after="0"/>
      </w:pPr>
      <w:r>
        <w:tab/>
        <w:t>DS 2- Inventory</w:t>
      </w:r>
    </w:p>
    <w:p w14:paraId="4923A186" w14:textId="77777777" w:rsidR="00BB4FFF" w:rsidRDefault="00BB4FFF" w:rsidP="00362D04">
      <w:pPr>
        <w:spacing w:after="0"/>
        <w:rPr>
          <w:b/>
        </w:rPr>
      </w:pPr>
      <w:r>
        <w:rPr>
          <w:b/>
        </w:rPr>
        <w:t>Description:</w:t>
      </w:r>
    </w:p>
    <w:p w14:paraId="76F86D3D" w14:textId="77777777" w:rsidR="00BB4FFF" w:rsidRDefault="00BB4FFF" w:rsidP="00362D04">
      <w:pPr>
        <w:spacing w:after="0"/>
      </w:pPr>
      <w:r>
        <w:tab/>
        <w:t>Data store that stores all the inventory information.</w:t>
      </w:r>
    </w:p>
    <w:p w14:paraId="3383BC04" w14:textId="4E5C4838" w:rsidR="00BB4FFF" w:rsidRDefault="00BB4FFF" w:rsidP="00362D04">
      <w:pPr>
        <w:spacing w:after="0"/>
      </w:pPr>
    </w:p>
    <w:p w14:paraId="5FD0ACDC" w14:textId="77777777" w:rsidR="00BB4FFF" w:rsidRDefault="00BB4FFF" w:rsidP="00362D04">
      <w:pPr>
        <w:spacing w:after="0"/>
        <w:jc w:val="center"/>
        <w:rPr>
          <w:b/>
        </w:rPr>
      </w:pPr>
      <w:r>
        <w:rPr>
          <w:b/>
        </w:rPr>
        <w:t>Data Flows</w:t>
      </w:r>
    </w:p>
    <w:p w14:paraId="638451BB" w14:textId="77777777" w:rsidR="00BB4FFF" w:rsidRDefault="00BB4FFF" w:rsidP="00362D04">
      <w:pPr>
        <w:spacing w:after="0"/>
        <w:jc w:val="center"/>
      </w:pPr>
    </w:p>
    <w:p w14:paraId="66405CA8" w14:textId="77777777" w:rsidR="00BB4FFF" w:rsidRDefault="00BB4FFF" w:rsidP="00362D04">
      <w:pPr>
        <w:spacing w:after="0"/>
        <w:rPr>
          <w:b/>
        </w:rPr>
      </w:pPr>
      <w:r>
        <w:rPr>
          <w:b/>
        </w:rPr>
        <w:t>Label:</w:t>
      </w:r>
    </w:p>
    <w:p w14:paraId="4E2F7E2F" w14:textId="77777777" w:rsidR="00BB4FFF" w:rsidRDefault="00BB4FFF" w:rsidP="00362D04">
      <w:pPr>
        <w:spacing w:after="0"/>
      </w:pPr>
      <w:r>
        <w:tab/>
        <w:t>Login Credentials</w:t>
      </w:r>
    </w:p>
    <w:p w14:paraId="0F08B329" w14:textId="77777777" w:rsidR="00BB4FFF" w:rsidRDefault="00BB4FFF" w:rsidP="00362D04">
      <w:pPr>
        <w:spacing w:after="0"/>
        <w:rPr>
          <w:b/>
        </w:rPr>
      </w:pPr>
      <w:r>
        <w:rPr>
          <w:b/>
        </w:rPr>
        <w:t>Description:</w:t>
      </w:r>
    </w:p>
    <w:p w14:paraId="5BCDD674" w14:textId="77777777" w:rsidR="00BB4FFF" w:rsidRDefault="00BB4FFF" w:rsidP="00362D04">
      <w:pPr>
        <w:spacing w:after="0"/>
      </w:pPr>
      <w:r>
        <w:tab/>
        <w:t>This data flow will carry the user username and password to enter the system.</w:t>
      </w:r>
    </w:p>
    <w:p w14:paraId="02A90094" w14:textId="77777777" w:rsidR="00BB4FFF" w:rsidRDefault="00BB4FFF" w:rsidP="00362D04">
      <w:pPr>
        <w:spacing w:after="0"/>
        <w:rPr>
          <w:b/>
        </w:rPr>
      </w:pPr>
      <w:r>
        <w:rPr>
          <w:b/>
        </w:rPr>
        <w:t>Decomposition:</w:t>
      </w:r>
    </w:p>
    <w:p w14:paraId="2887D87A" w14:textId="77777777" w:rsidR="00BB4FFF" w:rsidRDefault="00BB4FFF" w:rsidP="00362D04">
      <w:pPr>
        <w:spacing w:after="0"/>
      </w:pPr>
      <w:r>
        <w:tab/>
        <w:t>Username</w:t>
      </w:r>
    </w:p>
    <w:p w14:paraId="7E888853" w14:textId="77777777" w:rsidR="00BB4FFF" w:rsidRDefault="00BB4FFF" w:rsidP="00362D04">
      <w:pPr>
        <w:spacing w:after="0"/>
      </w:pPr>
      <w:r>
        <w:tab/>
        <w:t>Password</w:t>
      </w:r>
    </w:p>
    <w:p w14:paraId="56E2DE59" w14:textId="77777777" w:rsidR="00BB4FFF" w:rsidRDefault="00BB4FFF" w:rsidP="00362D04">
      <w:pPr>
        <w:spacing w:after="0"/>
      </w:pPr>
    </w:p>
    <w:p w14:paraId="5878E275" w14:textId="77777777" w:rsidR="00BB4FFF" w:rsidRDefault="00BB4FFF" w:rsidP="00362D04">
      <w:pPr>
        <w:spacing w:after="0"/>
        <w:rPr>
          <w:b/>
        </w:rPr>
      </w:pPr>
      <w:r>
        <w:rPr>
          <w:b/>
        </w:rPr>
        <w:t>Label:</w:t>
      </w:r>
    </w:p>
    <w:p w14:paraId="30949273" w14:textId="77777777" w:rsidR="00BB4FFF" w:rsidRDefault="00BB4FFF" w:rsidP="00362D04">
      <w:pPr>
        <w:spacing w:after="0"/>
      </w:pPr>
      <w:r>
        <w:tab/>
        <w:t>Login Response</w:t>
      </w:r>
    </w:p>
    <w:p w14:paraId="4EC3077D" w14:textId="77777777" w:rsidR="00BB4FFF" w:rsidRDefault="00BB4FFF" w:rsidP="00362D04">
      <w:pPr>
        <w:spacing w:after="0"/>
        <w:rPr>
          <w:b/>
        </w:rPr>
      </w:pPr>
      <w:r>
        <w:rPr>
          <w:b/>
        </w:rPr>
        <w:t>Description:</w:t>
      </w:r>
    </w:p>
    <w:p w14:paraId="2B032BB7" w14:textId="77777777" w:rsidR="00BB4FFF" w:rsidRDefault="00BB4FFF" w:rsidP="00362D04">
      <w:pPr>
        <w:spacing w:after="0"/>
      </w:pPr>
      <w:r>
        <w:tab/>
        <w:t>This data flow carries the login response.</w:t>
      </w:r>
    </w:p>
    <w:p w14:paraId="33B0D523" w14:textId="77777777" w:rsidR="00BB4FFF" w:rsidRDefault="00BB4FFF" w:rsidP="00362D04">
      <w:pPr>
        <w:spacing w:after="0"/>
        <w:rPr>
          <w:b/>
        </w:rPr>
      </w:pPr>
      <w:r>
        <w:rPr>
          <w:b/>
        </w:rPr>
        <w:t>Decomposition:</w:t>
      </w:r>
    </w:p>
    <w:p w14:paraId="2BCACBE0" w14:textId="0A179915" w:rsidR="00BB4FFF" w:rsidRDefault="00BB4FFF" w:rsidP="00CB2611">
      <w:pPr>
        <w:spacing w:after="0"/>
      </w:pPr>
      <w:r>
        <w:tab/>
      </w:r>
      <w:r w:rsidR="00CB2611">
        <w:t>Confirmation or denial of valid username and password.</w:t>
      </w:r>
    </w:p>
    <w:p w14:paraId="1DFC1A68" w14:textId="77777777" w:rsidR="00BB4FFF" w:rsidRDefault="00BB4FFF" w:rsidP="00362D04">
      <w:pPr>
        <w:spacing w:after="0"/>
        <w:rPr>
          <w:b/>
        </w:rPr>
      </w:pPr>
    </w:p>
    <w:p w14:paraId="6B8DCCF0" w14:textId="77777777" w:rsidR="00BB4FFF" w:rsidRDefault="00BB4FFF" w:rsidP="00362D04">
      <w:pPr>
        <w:spacing w:after="0"/>
        <w:rPr>
          <w:b/>
        </w:rPr>
      </w:pPr>
      <w:r>
        <w:rPr>
          <w:b/>
          <w:color w:val="auto"/>
        </w:rPr>
        <w:br w:type="page"/>
      </w:r>
    </w:p>
    <w:p w14:paraId="39FC0621" w14:textId="77777777" w:rsidR="00BB4FFF" w:rsidRDefault="00BB4FFF" w:rsidP="00362D04">
      <w:pPr>
        <w:spacing w:after="0"/>
        <w:rPr>
          <w:b/>
        </w:rPr>
      </w:pPr>
      <w:r>
        <w:rPr>
          <w:b/>
        </w:rPr>
        <w:lastRenderedPageBreak/>
        <w:t>Label:</w:t>
      </w:r>
    </w:p>
    <w:p w14:paraId="1483EC0B" w14:textId="77777777" w:rsidR="00BB4FFF" w:rsidRDefault="00BB4FFF" w:rsidP="00362D04">
      <w:pPr>
        <w:spacing w:after="0"/>
      </w:pPr>
      <w:r>
        <w:tab/>
        <w:t>Inventory Request</w:t>
      </w:r>
    </w:p>
    <w:p w14:paraId="2403237C" w14:textId="77777777" w:rsidR="00BB4FFF" w:rsidRDefault="00BB4FFF" w:rsidP="00362D04">
      <w:pPr>
        <w:spacing w:after="0"/>
        <w:rPr>
          <w:b/>
        </w:rPr>
      </w:pPr>
      <w:r>
        <w:rPr>
          <w:b/>
        </w:rPr>
        <w:t>Description:</w:t>
      </w:r>
    </w:p>
    <w:p w14:paraId="27751C72" w14:textId="77777777" w:rsidR="00BB4FFF" w:rsidRDefault="00BB4FFF" w:rsidP="00362D04">
      <w:pPr>
        <w:spacing w:after="0"/>
      </w:pPr>
      <w:r>
        <w:tab/>
        <w:t>This data flow request information about current inventory</w:t>
      </w:r>
    </w:p>
    <w:p w14:paraId="52D1176E" w14:textId="77777777" w:rsidR="00BB4FFF" w:rsidRDefault="00BB4FFF" w:rsidP="00362D04">
      <w:pPr>
        <w:spacing w:after="0"/>
        <w:rPr>
          <w:b/>
        </w:rPr>
      </w:pPr>
      <w:r>
        <w:rPr>
          <w:b/>
        </w:rPr>
        <w:t>Decomposition:</w:t>
      </w:r>
    </w:p>
    <w:p w14:paraId="3A7CC4E2" w14:textId="3A9A1E09" w:rsidR="00BB4FFF" w:rsidRDefault="00BB4FFF" w:rsidP="00362D04">
      <w:pPr>
        <w:spacing w:after="0"/>
      </w:pPr>
      <w:r>
        <w:tab/>
        <w:t>Current levels of stock</w:t>
      </w:r>
      <w:r w:rsidR="00CB2611">
        <w:t xml:space="preserve"> query</w:t>
      </w:r>
    </w:p>
    <w:p w14:paraId="5F99D77C" w14:textId="77777777" w:rsidR="00BB4FFF" w:rsidRDefault="00BB4FFF" w:rsidP="00362D04">
      <w:pPr>
        <w:spacing w:after="0"/>
      </w:pPr>
      <w:r>
        <w:tab/>
        <w:t>Brands</w:t>
      </w:r>
      <w:r>
        <w:rPr>
          <w:b/>
        </w:rPr>
        <w:tab/>
      </w:r>
    </w:p>
    <w:p w14:paraId="2BEC9188" w14:textId="77777777" w:rsidR="00BB4FFF" w:rsidRDefault="00BB4FFF" w:rsidP="00362D04">
      <w:pPr>
        <w:spacing w:after="0"/>
        <w:rPr>
          <w:b/>
        </w:rPr>
      </w:pPr>
    </w:p>
    <w:p w14:paraId="2D97CDF2" w14:textId="77777777" w:rsidR="00BB4FFF" w:rsidRDefault="00BB4FFF" w:rsidP="00362D04">
      <w:pPr>
        <w:spacing w:after="0"/>
        <w:rPr>
          <w:b/>
        </w:rPr>
      </w:pPr>
      <w:r>
        <w:rPr>
          <w:b/>
        </w:rPr>
        <w:t>Label:</w:t>
      </w:r>
    </w:p>
    <w:p w14:paraId="33C497F4" w14:textId="77777777" w:rsidR="00BB4FFF" w:rsidRDefault="00BB4FFF" w:rsidP="00362D04">
      <w:pPr>
        <w:spacing w:after="0"/>
      </w:pPr>
      <w:r>
        <w:tab/>
        <w:t>Inventory Response</w:t>
      </w:r>
    </w:p>
    <w:p w14:paraId="180639B8" w14:textId="77777777" w:rsidR="00BB4FFF" w:rsidRDefault="00BB4FFF" w:rsidP="00362D04">
      <w:pPr>
        <w:spacing w:after="0"/>
        <w:rPr>
          <w:b/>
        </w:rPr>
      </w:pPr>
      <w:r>
        <w:rPr>
          <w:b/>
        </w:rPr>
        <w:t>Description:</w:t>
      </w:r>
    </w:p>
    <w:p w14:paraId="41E105A9" w14:textId="77777777" w:rsidR="00BB4FFF" w:rsidRDefault="00BB4FFF" w:rsidP="00362D04">
      <w:pPr>
        <w:spacing w:after="0"/>
      </w:pPr>
      <w:r>
        <w:tab/>
        <w:t>This data flow carries the inventory response.</w:t>
      </w:r>
    </w:p>
    <w:p w14:paraId="70A2F89C" w14:textId="77777777" w:rsidR="00BB4FFF" w:rsidRDefault="00BB4FFF" w:rsidP="00362D04">
      <w:pPr>
        <w:spacing w:after="0"/>
        <w:rPr>
          <w:b/>
        </w:rPr>
      </w:pPr>
      <w:r>
        <w:rPr>
          <w:b/>
        </w:rPr>
        <w:t>Decomposition:</w:t>
      </w:r>
    </w:p>
    <w:p w14:paraId="37287F2B" w14:textId="77777777" w:rsidR="00BB4FFF" w:rsidRDefault="00BB4FFF" w:rsidP="00362D04">
      <w:pPr>
        <w:spacing w:after="0"/>
      </w:pPr>
      <w:r>
        <w:tab/>
        <w:t>Current levels of stock</w:t>
      </w:r>
    </w:p>
    <w:p w14:paraId="27A37043" w14:textId="77777777" w:rsidR="00BB4FFF" w:rsidRDefault="00BB4FFF" w:rsidP="00362D04">
      <w:pPr>
        <w:spacing w:after="0"/>
      </w:pPr>
      <w:r>
        <w:tab/>
        <w:t>Brands</w:t>
      </w:r>
    </w:p>
    <w:p w14:paraId="4416736F" w14:textId="77777777" w:rsidR="00BB4FFF" w:rsidRDefault="00BB4FFF" w:rsidP="00362D04">
      <w:pPr>
        <w:spacing w:after="0"/>
        <w:rPr>
          <w:b/>
        </w:rPr>
      </w:pPr>
    </w:p>
    <w:p w14:paraId="2C5752E6" w14:textId="77777777" w:rsidR="00BB4FFF" w:rsidRDefault="00BB4FFF" w:rsidP="00362D04">
      <w:pPr>
        <w:spacing w:after="0"/>
        <w:rPr>
          <w:b/>
        </w:rPr>
      </w:pPr>
      <w:r>
        <w:rPr>
          <w:b/>
        </w:rPr>
        <w:t>Label:</w:t>
      </w:r>
    </w:p>
    <w:p w14:paraId="2D1418C6" w14:textId="77777777" w:rsidR="00BB4FFF" w:rsidRDefault="00BB4FFF" w:rsidP="00362D04">
      <w:pPr>
        <w:spacing w:after="0"/>
      </w:pPr>
      <w:r>
        <w:tab/>
        <w:t>Report Response</w:t>
      </w:r>
    </w:p>
    <w:p w14:paraId="770727E3" w14:textId="77777777" w:rsidR="00BB4FFF" w:rsidRDefault="00BB4FFF" w:rsidP="00362D04">
      <w:pPr>
        <w:spacing w:after="0"/>
        <w:rPr>
          <w:b/>
        </w:rPr>
      </w:pPr>
      <w:r>
        <w:rPr>
          <w:b/>
        </w:rPr>
        <w:t>Description:</w:t>
      </w:r>
    </w:p>
    <w:p w14:paraId="68922600" w14:textId="77777777" w:rsidR="00BB4FFF" w:rsidRDefault="00BB4FFF" w:rsidP="00362D04">
      <w:pPr>
        <w:spacing w:after="0"/>
      </w:pPr>
      <w:r>
        <w:tab/>
        <w:t>This data flow sends the generated report back.</w:t>
      </w:r>
    </w:p>
    <w:p w14:paraId="49C8B5A0" w14:textId="77777777" w:rsidR="00BB4FFF" w:rsidRDefault="00BB4FFF" w:rsidP="00362D04">
      <w:pPr>
        <w:spacing w:after="0"/>
        <w:rPr>
          <w:b/>
        </w:rPr>
      </w:pPr>
      <w:r>
        <w:rPr>
          <w:b/>
        </w:rPr>
        <w:t>Decomposition:</w:t>
      </w:r>
    </w:p>
    <w:p w14:paraId="33EC9CFB" w14:textId="77777777" w:rsidR="00BB4FFF" w:rsidRDefault="00BB4FFF" w:rsidP="00362D04">
      <w:pPr>
        <w:spacing w:after="0"/>
      </w:pPr>
      <w:r>
        <w:tab/>
        <w:t>Current Level of stock</w:t>
      </w:r>
    </w:p>
    <w:p w14:paraId="174F2B91" w14:textId="77777777" w:rsidR="00BB4FFF" w:rsidRDefault="00BB4FFF" w:rsidP="00362D04">
      <w:pPr>
        <w:spacing w:after="0"/>
      </w:pPr>
      <w:r>
        <w:tab/>
        <w:t>Brands</w:t>
      </w:r>
    </w:p>
    <w:p w14:paraId="6AA7A21E" w14:textId="77777777" w:rsidR="00BB4FFF" w:rsidRDefault="00BB4FFF" w:rsidP="00362D04">
      <w:pPr>
        <w:spacing w:after="0"/>
      </w:pPr>
    </w:p>
    <w:p w14:paraId="3C0351D5" w14:textId="77777777" w:rsidR="00BB4FFF" w:rsidRDefault="00BB4FFF" w:rsidP="00362D04">
      <w:pPr>
        <w:spacing w:after="0"/>
        <w:rPr>
          <w:b/>
        </w:rPr>
      </w:pPr>
      <w:r>
        <w:rPr>
          <w:b/>
        </w:rPr>
        <w:t>Label:</w:t>
      </w:r>
    </w:p>
    <w:p w14:paraId="666738A9" w14:textId="77777777" w:rsidR="00BB4FFF" w:rsidRDefault="00BB4FFF" w:rsidP="00362D04">
      <w:pPr>
        <w:spacing w:after="0"/>
      </w:pPr>
      <w:r>
        <w:tab/>
        <w:t xml:space="preserve">Report Request </w:t>
      </w:r>
    </w:p>
    <w:p w14:paraId="20F594E5" w14:textId="77777777" w:rsidR="00BB4FFF" w:rsidRDefault="00BB4FFF" w:rsidP="00362D04">
      <w:pPr>
        <w:spacing w:after="0"/>
        <w:rPr>
          <w:b/>
        </w:rPr>
      </w:pPr>
      <w:r>
        <w:rPr>
          <w:b/>
        </w:rPr>
        <w:t>Description:</w:t>
      </w:r>
    </w:p>
    <w:p w14:paraId="085DE571" w14:textId="77777777" w:rsidR="00BB4FFF" w:rsidRDefault="00BB4FFF" w:rsidP="00362D04">
      <w:pPr>
        <w:spacing w:after="0"/>
      </w:pPr>
      <w:r>
        <w:tab/>
        <w:t>This data flow sends the request to generate report.</w:t>
      </w:r>
    </w:p>
    <w:p w14:paraId="1537E822" w14:textId="77777777" w:rsidR="00BB4FFF" w:rsidRDefault="00BB4FFF" w:rsidP="00362D04">
      <w:pPr>
        <w:spacing w:after="0"/>
        <w:rPr>
          <w:b/>
        </w:rPr>
      </w:pPr>
      <w:r>
        <w:rPr>
          <w:b/>
        </w:rPr>
        <w:t>Decomposition:</w:t>
      </w:r>
    </w:p>
    <w:p w14:paraId="1CD13027" w14:textId="77777777" w:rsidR="00BB4FFF" w:rsidRDefault="00BB4FFF" w:rsidP="00362D04">
      <w:pPr>
        <w:spacing w:after="0"/>
      </w:pPr>
      <w:r>
        <w:tab/>
        <w:t>Current level of stock</w:t>
      </w:r>
    </w:p>
    <w:p w14:paraId="20310CCE" w14:textId="77777777" w:rsidR="00BB4FFF" w:rsidRDefault="00BB4FFF" w:rsidP="00362D04">
      <w:pPr>
        <w:spacing w:after="0"/>
      </w:pPr>
      <w:r>
        <w:tab/>
        <w:t>Brands</w:t>
      </w:r>
    </w:p>
    <w:p w14:paraId="14C4FD00" w14:textId="18DFCB61" w:rsidR="00362D04" w:rsidRDefault="00362D04">
      <w:r>
        <w:br w:type="page"/>
      </w:r>
    </w:p>
    <w:p w14:paraId="642AAB62" w14:textId="77777777" w:rsidR="00BB4FFF" w:rsidRDefault="00BB4FFF" w:rsidP="00362D04">
      <w:pPr>
        <w:spacing w:after="0"/>
        <w:rPr>
          <w:b/>
        </w:rPr>
      </w:pPr>
      <w:r>
        <w:rPr>
          <w:b/>
        </w:rPr>
        <w:lastRenderedPageBreak/>
        <w:t>Label:</w:t>
      </w:r>
    </w:p>
    <w:p w14:paraId="53FDCC41" w14:textId="77777777" w:rsidR="00BB4FFF" w:rsidRDefault="00BB4FFF" w:rsidP="00362D04">
      <w:pPr>
        <w:spacing w:after="0"/>
      </w:pPr>
      <w:r>
        <w:tab/>
        <w:t>Liquor Purchased</w:t>
      </w:r>
    </w:p>
    <w:p w14:paraId="4A91CAE8" w14:textId="77777777" w:rsidR="00BB4FFF" w:rsidRDefault="00BB4FFF" w:rsidP="00362D04">
      <w:pPr>
        <w:spacing w:after="0"/>
        <w:rPr>
          <w:b/>
        </w:rPr>
      </w:pPr>
      <w:r>
        <w:rPr>
          <w:b/>
        </w:rPr>
        <w:t>Description:</w:t>
      </w:r>
    </w:p>
    <w:p w14:paraId="5621F255" w14:textId="77777777" w:rsidR="00BB4FFF" w:rsidRDefault="00BB4FFF" w:rsidP="00362D04">
      <w:pPr>
        <w:spacing w:after="0"/>
      </w:pPr>
      <w:r>
        <w:tab/>
        <w:t>This data flow sends the liquor purchased information.</w:t>
      </w:r>
    </w:p>
    <w:p w14:paraId="6F5A8EBA" w14:textId="77777777" w:rsidR="00BB4FFF" w:rsidRDefault="00BB4FFF" w:rsidP="00362D04">
      <w:pPr>
        <w:spacing w:after="0"/>
        <w:rPr>
          <w:b/>
        </w:rPr>
      </w:pPr>
      <w:r>
        <w:rPr>
          <w:b/>
        </w:rPr>
        <w:t>Decomposition:</w:t>
      </w:r>
    </w:p>
    <w:p w14:paraId="00226C56" w14:textId="77777777" w:rsidR="00BB4FFF" w:rsidRDefault="00BB4FFF" w:rsidP="00362D04">
      <w:pPr>
        <w:spacing w:after="0"/>
      </w:pPr>
      <w:r>
        <w:tab/>
        <w:t>Brands</w:t>
      </w:r>
    </w:p>
    <w:p w14:paraId="43A2CEF9" w14:textId="77777777" w:rsidR="00BB4FFF" w:rsidRDefault="00BB4FFF" w:rsidP="00362D04">
      <w:pPr>
        <w:spacing w:after="0"/>
      </w:pPr>
      <w:r>
        <w:tab/>
        <w:t>Number of bottles purchased</w:t>
      </w:r>
    </w:p>
    <w:p w14:paraId="57EAF4FB" w14:textId="77777777" w:rsidR="00BB4FFF" w:rsidRDefault="00BB4FFF" w:rsidP="00362D04">
      <w:pPr>
        <w:spacing w:after="0"/>
      </w:pPr>
    </w:p>
    <w:p w14:paraId="6BC53731" w14:textId="77777777" w:rsidR="00BB4FFF" w:rsidRDefault="00BB4FFF" w:rsidP="00362D04">
      <w:pPr>
        <w:spacing w:after="0"/>
        <w:rPr>
          <w:b/>
        </w:rPr>
      </w:pPr>
      <w:r>
        <w:rPr>
          <w:b/>
        </w:rPr>
        <w:t>Label:</w:t>
      </w:r>
    </w:p>
    <w:p w14:paraId="07E3563B" w14:textId="77777777" w:rsidR="00BB4FFF" w:rsidRDefault="00BB4FFF" w:rsidP="00362D04">
      <w:pPr>
        <w:spacing w:after="0"/>
      </w:pPr>
      <w:r>
        <w:tab/>
        <w:t>Liquor Count</w:t>
      </w:r>
    </w:p>
    <w:p w14:paraId="376FB9A0" w14:textId="77777777" w:rsidR="00BB4FFF" w:rsidRDefault="00BB4FFF" w:rsidP="00362D04">
      <w:pPr>
        <w:spacing w:after="0"/>
        <w:rPr>
          <w:b/>
        </w:rPr>
      </w:pPr>
      <w:r>
        <w:rPr>
          <w:b/>
        </w:rPr>
        <w:t>Description:</w:t>
      </w:r>
    </w:p>
    <w:p w14:paraId="5430FEB3" w14:textId="77777777" w:rsidR="00BB4FFF" w:rsidRDefault="00BB4FFF" w:rsidP="00362D04">
      <w:pPr>
        <w:spacing w:after="0"/>
      </w:pPr>
      <w:r>
        <w:tab/>
        <w:t>This data flow that carries the current count of all liquor</w:t>
      </w:r>
    </w:p>
    <w:p w14:paraId="76A7EF1E" w14:textId="77777777" w:rsidR="00BB4FFF" w:rsidRDefault="00BB4FFF" w:rsidP="00362D04">
      <w:pPr>
        <w:spacing w:after="0"/>
        <w:rPr>
          <w:b/>
        </w:rPr>
      </w:pPr>
      <w:r>
        <w:rPr>
          <w:b/>
        </w:rPr>
        <w:t>Decomposition:</w:t>
      </w:r>
    </w:p>
    <w:p w14:paraId="238D46CA" w14:textId="77777777" w:rsidR="00BB4FFF" w:rsidRDefault="00BB4FFF" w:rsidP="00362D04">
      <w:pPr>
        <w:spacing w:after="0"/>
      </w:pPr>
      <w:r>
        <w:tab/>
        <w:t>Current level of stock</w:t>
      </w:r>
    </w:p>
    <w:p w14:paraId="7DE174A4" w14:textId="77777777" w:rsidR="00BB4FFF" w:rsidRDefault="00BB4FFF" w:rsidP="00362D04">
      <w:pPr>
        <w:spacing w:after="0"/>
        <w:ind w:firstLine="720"/>
        <w:rPr>
          <w:rFonts w:eastAsiaTheme="minorHAnsi" w:cstheme="minorBidi"/>
          <w:b/>
          <w:color w:val="auto"/>
        </w:rPr>
      </w:pPr>
      <w:r>
        <w:t xml:space="preserve">Brands </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D2B9157" w14:textId="4DD80DA7" w:rsidR="009572D8" w:rsidRDefault="007A30D6" w:rsidP="009572D8">
      <w:pPr>
        <w:spacing w:after="0"/>
        <w:jc w:val="center"/>
        <w:rPr>
          <w:b/>
          <w:sz w:val="28"/>
          <w:szCs w:val="28"/>
        </w:rPr>
      </w:pPr>
      <w:r w:rsidRPr="009572D8">
        <w:rPr>
          <w:b/>
          <w:sz w:val="28"/>
          <w:szCs w:val="28"/>
        </w:rPr>
        <w:lastRenderedPageBreak/>
        <w:t>IDEF A-0 Diagram</w:t>
      </w:r>
    </w:p>
    <w:p w14:paraId="407087CE" w14:textId="3E302C09" w:rsidR="009572D8" w:rsidRPr="009572D8" w:rsidRDefault="009572D8" w:rsidP="009572D8">
      <w:pPr>
        <w:spacing w:after="0"/>
        <w:jc w:val="right"/>
        <w:rPr>
          <w:b/>
          <w:sz w:val="28"/>
          <w:szCs w:val="28"/>
        </w:rPr>
      </w:pPr>
      <w:r>
        <w:object w:dxaOrig="13080" w:dyaOrig="7965" w14:anchorId="4C77F2F9">
          <v:shape id="_x0000_i1027" type="#_x0000_t75" style="width:441pt;height:285pt" o:ole="">
            <v:imagedata r:id="rId19" o:title=""/>
          </v:shape>
          <o:OLEObject Type="Embed" ProgID="Visio.Drawing.15" ShapeID="_x0000_i1027" DrawAspect="Content" ObjectID="_1574258989" r:id="rId20"/>
        </w:object>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29F6A997" w:rsidR="007A30D6" w:rsidRPr="00716714" w:rsidRDefault="003A29C4" w:rsidP="00716714">
      <w:pPr>
        <w:spacing w:after="0"/>
        <w:jc w:val="center"/>
        <w:rPr>
          <w:b/>
          <w:sz w:val="28"/>
          <w:szCs w:val="28"/>
        </w:rPr>
      </w:pPr>
      <w:r>
        <w:rPr>
          <w:b/>
          <w:sz w:val="28"/>
          <w:szCs w:val="28"/>
        </w:rPr>
        <w:lastRenderedPageBreak/>
        <w:t>IDEF A0</w:t>
      </w:r>
      <w:r w:rsidR="007A30D6" w:rsidRPr="00716714">
        <w:rPr>
          <w:b/>
          <w:sz w:val="28"/>
          <w:szCs w:val="28"/>
        </w:rPr>
        <w:t xml:space="preserve">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2"/>
          <w:pgSz w:w="12240" w:h="15840"/>
          <w:pgMar w:top="1440" w:right="1440" w:bottom="1440" w:left="1440" w:header="0" w:footer="720" w:gutter="0"/>
          <w:cols w:space="720"/>
        </w:sectPr>
      </w:pPr>
    </w:p>
    <w:p w14:paraId="465313DA" w14:textId="1BD9C876" w:rsidR="00134E7C"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0CEC1583" w14:textId="46221FB2" w:rsidR="009572D8" w:rsidRPr="009572D8" w:rsidRDefault="009572D8" w:rsidP="004216C7">
      <w:pPr>
        <w:pStyle w:val="Normal1"/>
        <w:jc w:val="center"/>
        <w:rPr>
          <w:b/>
          <w:sz w:val="24"/>
          <w:szCs w:val="24"/>
        </w:rPr>
      </w:pP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8"/>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3"/>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Pr="00965CCB" w:rsidRDefault="00DB07D5" w:rsidP="00965CCB">
      <w:pPr>
        <w:pStyle w:val="Normal1"/>
        <w:jc w:val="center"/>
        <w:rPr>
          <w:b/>
          <w:sz w:val="26"/>
          <w:szCs w:val="26"/>
          <w:u w:val="single"/>
        </w:rPr>
      </w:pPr>
      <w:r w:rsidRPr="00965CCB">
        <w:rPr>
          <w:b/>
          <w:sz w:val="26"/>
          <w:szCs w:val="26"/>
          <w:u w:val="single"/>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 xml:space="preserve">n, Collyn </w:t>
      </w:r>
      <w:proofErr w:type="spellStart"/>
      <w:r w:rsidRPr="00846523">
        <w:t>Sansoni</w:t>
      </w:r>
      <w:proofErr w:type="spellEnd"/>
      <w:r w:rsidRPr="00846523">
        <w:t>, Justin Hendricks</w:t>
      </w:r>
    </w:p>
    <w:tbl>
      <w:tblPr>
        <w:tblStyle w:val="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r w:rsidR="006541EC" w:rsidRPr="00846523">
        <w:t xml:space="preserve"> Nelson</w:t>
      </w:r>
    </w:p>
    <w:tbl>
      <w:tblPr>
        <w:tblStyle w:val="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p>
    <w:tbl>
      <w:tblPr>
        <w:tblStyle w:val="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proofErr w:type="gramStart"/>
            <w:r w:rsidRPr="00846523">
              <w:rPr>
                <w:sz w:val="20"/>
                <w:szCs w:val="20"/>
              </w:rPr>
              <w:t>current status</w:t>
            </w:r>
            <w:proofErr w:type="gramEnd"/>
            <w:r w:rsidRPr="00846523">
              <w:rPr>
                <w:sz w:val="20"/>
                <w:szCs w:val="20"/>
              </w:rPr>
              <w:t xml:space="preserve">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w:t>
      </w:r>
      <w:proofErr w:type="spellStart"/>
      <w:r w:rsidRPr="00846523">
        <w:t>Sansoni</w:t>
      </w:r>
      <w:proofErr w:type="spellEnd"/>
    </w:p>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 xml:space="preserve">Will e-mail Professor </w:t>
            </w:r>
            <w:proofErr w:type="spellStart"/>
            <w:r w:rsidRPr="00846523">
              <w:rPr>
                <w:sz w:val="20"/>
                <w:szCs w:val="20"/>
              </w:rPr>
              <w:t>Germonprez</w:t>
            </w:r>
            <w:proofErr w:type="spellEnd"/>
            <w:r w:rsidRPr="00846523">
              <w:rPr>
                <w:sz w:val="20"/>
                <w:szCs w:val="20"/>
              </w:rPr>
              <w:t xml:space="preserve">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 xml:space="preserve">Watched video that Professor </w:t>
            </w:r>
            <w:proofErr w:type="spellStart"/>
            <w:r w:rsidRPr="00846523">
              <w:rPr>
                <w:sz w:val="20"/>
                <w:szCs w:val="20"/>
              </w:rPr>
              <w:t>Germonprez</w:t>
            </w:r>
            <w:proofErr w:type="spellEnd"/>
            <w:r w:rsidRPr="00846523">
              <w:rPr>
                <w:sz w:val="20"/>
                <w:szCs w:val="20"/>
              </w:rPr>
              <w:t xml:space="preserve">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2"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r w:rsidR="00B82262" w:rsidRPr="00846523">
        <w:t xml:space="preserve"> Nelson</w:t>
      </w:r>
    </w:p>
    <w:tbl>
      <w:tblPr>
        <w:tblStyle w:val="1"/>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180B527A" w14:textId="77777777" w:rsidR="00DB07D5" w:rsidRDefault="00DB07D5" w:rsidP="0027172F">
      <w:pPr>
        <w:pStyle w:val="Normal1"/>
        <w:rPr>
          <w:b/>
        </w:rPr>
      </w:pPr>
    </w:p>
    <w:p w14:paraId="47D59D89" w14:textId="5A26A817" w:rsidR="005A6D21" w:rsidRPr="00965CCB" w:rsidRDefault="00DB07D5" w:rsidP="00965CCB">
      <w:pPr>
        <w:pStyle w:val="Normal1"/>
        <w:jc w:val="center"/>
        <w:rPr>
          <w:b/>
          <w:sz w:val="26"/>
          <w:szCs w:val="26"/>
          <w:u w:val="single"/>
        </w:rPr>
      </w:pPr>
      <w:r w:rsidRPr="00965CCB">
        <w:rPr>
          <w:b/>
          <w:sz w:val="26"/>
          <w:szCs w:val="26"/>
          <w:u w:val="single"/>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 xml:space="preserve">Paul Naumann, Tom Jorgensen, Justin Hendricks, Collyn </w:t>
      </w:r>
      <w:proofErr w:type="spellStart"/>
      <w:r w:rsidRPr="00846523">
        <w:t>Sansoni</w:t>
      </w:r>
      <w:proofErr w:type="spellEnd"/>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965CCB" w:rsidRDefault="00DB07D5" w:rsidP="00965CCB">
      <w:pPr>
        <w:jc w:val="center"/>
        <w:rPr>
          <w:b/>
          <w:sz w:val="26"/>
          <w:szCs w:val="26"/>
          <w:u w:val="single"/>
        </w:rPr>
      </w:pPr>
      <w:r w:rsidRPr="00965CCB">
        <w:rPr>
          <w:b/>
          <w:sz w:val="26"/>
          <w:szCs w:val="26"/>
          <w:u w:val="single"/>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965CCB" w:rsidRDefault="00DB07D5" w:rsidP="00965CCB">
      <w:pPr>
        <w:jc w:val="center"/>
        <w:rPr>
          <w:b/>
          <w:sz w:val="26"/>
          <w:szCs w:val="26"/>
          <w:u w:val="single"/>
        </w:rPr>
      </w:pPr>
      <w:r w:rsidRPr="00965CCB">
        <w:rPr>
          <w:b/>
          <w:sz w:val="26"/>
          <w:szCs w:val="26"/>
          <w:u w:val="single"/>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w:t>
      </w:r>
      <w:proofErr w:type="spellStart"/>
      <w:r>
        <w:t>Criss</w:t>
      </w:r>
      <w:proofErr w:type="spellEnd"/>
      <w:r>
        <w:t xml:space="preserve"> Library 102d</w:t>
      </w:r>
    </w:p>
    <w:p w14:paraId="5DD7E516" w14:textId="77777777" w:rsidR="00A92ED7" w:rsidRPr="00846523" w:rsidRDefault="00A92ED7" w:rsidP="00A92ED7">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w:t>
      </w:r>
      <w:proofErr w:type="spellStart"/>
      <w:r w:rsidRPr="0036628B">
        <w:t>Sansoni</w:t>
      </w:r>
      <w:proofErr w:type="spellEnd"/>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2BEAA245" w:rsidR="002E507D" w:rsidRDefault="00BF357E" w:rsidP="008D6AEB">
      <w:pPr>
        <w:pStyle w:val="Normal1"/>
        <w:numPr>
          <w:ilvl w:val="0"/>
          <w:numId w:val="22"/>
        </w:numPr>
        <w:spacing w:after="0"/>
        <w:ind w:left="900" w:hanging="180"/>
      </w:pPr>
      <w:r>
        <w:t xml:space="preserve"> </w:t>
      </w:r>
      <w:r w:rsidR="006541EC" w:rsidRPr="0036628B">
        <w:t>Focus on future of project</w:t>
      </w:r>
    </w:p>
    <w:p w14:paraId="4E7F1A0A" w14:textId="77777777" w:rsidR="004A0964" w:rsidRDefault="004A0964">
      <w:pPr>
        <w:rPr>
          <w:b/>
          <w:u w:val="single"/>
        </w:rPr>
      </w:pPr>
      <w:r>
        <w:rPr>
          <w:b/>
          <w:u w:val="single"/>
        </w:rPr>
        <w:br w:type="page"/>
      </w:r>
    </w:p>
    <w:p w14:paraId="56DB7E8D" w14:textId="454DA350" w:rsidR="004A0964" w:rsidRDefault="004A0964" w:rsidP="004A0964">
      <w:pPr>
        <w:pStyle w:val="Normal1"/>
        <w:spacing w:after="0"/>
        <w:rPr>
          <w:b/>
          <w:u w:val="single"/>
        </w:rPr>
      </w:pPr>
      <w:r w:rsidRPr="0036628B">
        <w:rPr>
          <w:b/>
          <w:u w:val="single"/>
        </w:rPr>
        <w:lastRenderedPageBreak/>
        <w:t>Current Milestone Activities</w:t>
      </w:r>
    </w:p>
    <w:p w14:paraId="3D92CC60" w14:textId="77777777" w:rsidR="004A0964" w:rsidRPr="0036628B" w:rsidRDefault="004A0964" w:rsidP="004A0964">
      <w:pPr>
        <w:pStyle w:val="Normal1"/>
        <w:spacing w:after="0"/>
        <w:rPr>
          <w:b/>
          <w:u w:val="single"/>
        </w:rPr>
      </w:pPr>
    </w:p>
    <w:p w14:paraId="43B760F5" w14:textId="77777777" w:rsidR="004A0964" w:rsidRPr="0036628B" w:rsidRDefault="004A0964" w:rsidP="004A0964">
      <w:pPr>
        <w:pStyle w:val="Normal1"/>
        <w:spacing w:after="0"/>
      </w:pPr>
      <w:r w:rsidRPr="0036628B">
        <w:rPr>
          <w:b/>
        </w:rPr>
        <w:t>Name:</w:t>
      </w:r>
      <w:r w:rsidRPr="0036628B">
        <w:t xml:space="preserve"> Justin Hendricks</w:t>
      </w:r>
    </w:p>
    <w:p w14:paraId="6D0F67ED" w14:textId="77777777" w:rsidR="004A0964" w:rsidRPr="0036628B" w:rsidRDefault="004A0964" w:rsidP="004A0964">
      <w:pPr>
        <w:pStyle w:val="Normal1"/>
        <w:spacing w:after="0"/>
        <w:rPr>
          <w:b/>
        </w:rPr>
      </w:pPr>
      <w:r w:rsidRPr="0036628B">
        <w:rPr>
          <w:b/>
        </w:rPr>
        <w:t>Completed</w:t>
      </w:r>
    </w:p>
    <w:p w14:paraId="0312CF89" w14:textId="77777777" w:rsidR="004A0964" w:rsidRPr="0036628B" w:rsidRDefault="004A0964" w:rsidP="004A0964">
      <w:pPr>
        <w:pStyle w:val="Normal1"/>
        <w:numPr>
          <w:ilvl w:val="0"/>
          <w:numId w:val="19"/>
        </w:numPr>
        <w:tabs>
          <w:tab w:val="left" w:pos="900"/>
        </w:tabs>
        <w:spacing w:after="0"/>
        <w:ind w:left="990" w:hanging="270"/>
      </w:pPr>
      <w:r>
        <w:t xml:space="preserve"> Completed Milestone 4</w:t>
      </w:r>
      <w:r w:rsidRPr="0036628B">
        <w:t xml:space="preserve"> documents</w:t>
      </w:r>
    </w:p>
    <w:p w14:paraId="03B0658F" w14:textId="77777777" w:rsidR="004A0964" w:rsidRDefault="004A0964" w:rsidP="004A0964">
      <w:pPr>
        <w:pStyle w:val="Normal1"/>
        <w:numPr>
          <w:ilvl w:val="0"/>
          <w:numId w:val="2"/>
        </w:numPr>
        <w:spacing w:after="0"/>
        <w:ind w:left="1980" w:hanging="180"/>
        <w:contextualSpacing/>
      </w:pPr>
      <w:r>
        <w:t>Data Flow Diagram Level 0</w:t>
      </w:r>
    </w:p>
    <w:p w14:paraId="2134C791" w14:textId="77777777" w:rsidR="004A0964" w:rsidRPr="0036628B" w:rsidRDefault="004A0964" w:rsidP="004A0964">
      <w:pPr>
        <w:pStyle w:val="Normal1"/>
        <w:numPr>
          <w:ilvl w:val="0"/>
          <w:numId w:val="2"/>
        </w:numPr>
        <w:spacing w:after="0"/>
        <w:ind w:left="1980" w:hanging="180"/>
        <w:contextualSpacing/>
      </w:pPr>
      <w:r>
        <w:t>Data Flow Dictionary</w:t>
      </w:r>
    </w:p>
    <w:p w14:paraId="00D8BB05" w14:textId="77777777" w:rsidR="004A0964" w:rsidRDefault="004A0964" w:rsidP="004A0964">
      <w:pPr>
        <w:pStyle w:val="Normal1"/>
        <w:spacing w:after="0"/>
      </w:pPr>
    </w:p>
    <w:p w14:paraId="158B5FA3" w14:textId="77777777" w:rsidR="004A0964" w:rsidRPr="0036628B" w:rsidRDefault="004A0964" w:rsidP="004A0964">
      <w:pPr>
        <w:pStyle w:val="Normal1"/>
        <w:spacing w:after="0"/>
        <w:rPr>
          <w:b/>
        </w:rPr>
      </w:pPr>
      <w:r w:rsidRPr="0036628B">
        <w:rPr>
          <w:b/>
        </w:rPr>
        <w:t>In-Progress (estimated date of completion)</w:t>
      </w:r>
    </w:p>
    <w:p w14:paraId="1EE09D83" w14:textId="77777777" w:rsidR="004A0964" w:rsidRDefault="004A0964" w:rsidP="004A0964">
      <w:pPr>
        <w:pStyle w:val="Normal1"/>
        <w:numPr>
          <w:ilvl w:val="0"/>
          <w:numId w:val="44"/>
        </w:numPr>
        <w:spacing w:after="0"/>
        <w:ind w:left="900" w:hanging="180"/>
      </w:pPr>
      <w:r>
        <w:t xml:space="preserve"> Revise Data Flow Dictionary </w:t>
      </w:r>
      <w:r w:rsidRPr="0036628B">
        <w:t>(</w:t>
      </w:r>
      <w:r>
        <w:t>12/12</w:t>
      </w:r>
      <w:r w:rsidRPr="0036628B">
        <w:t>/17)</w:t>
      </w:r>
    </w:p>
    <w:p w14:paraId="2A077525" w14:textId="77777777" w:rsidR="004A0964" w:rsidRPr="0036628B" w:rsidRDefault="004A0964" w:rsidP="004A0964">
      <w:pPr>
        <w:pStyle w:val="Normal1"/>
        <w:spacing w:after="0"/>
        <w:ind w:left="1080"/>
      </w:pPr>
    </w:p>
    <w:p w14:paraId="7B25DC03" w14:textId="77777777" w:rsidR="004A0964" w:rsidRPr="0036628B" w:rsidRDefault="004A0964" w:rsidP="004A0964">
      <w:pPr>
        <w:pStyle w:val="Normal1"/>
        <w:spacing w:after="0"/>
        <w:rPr>
          <w:b/>
        </w:rPr>
      </w:pPr>
      <w:r w:rsidRPr="0036628B">
        <w:rPr>
          <w:b/>
        </w:rPr>
        <w:t>Other/Issues</w:t>
      </w:r>
    </w:p>
    <w:p w14:paraId="76765B8B" w14:textId="77777777" w:rsidR="004A0964" w:rsidRPr="0036628B" w:rsidRDefault="004A0964" w:rsidP="004A0964">
      <w:pPr>
        <w:pStyle w:val="Normal1"/>
        <w:numPr>
          <w:ilvl w:val="0"/>
          <w:numId w:val="27"/>
        </w:numPr>
        <w:spacing w:after="0"/>
        <w:ind w:left="900" w:hanging="180"/>
      </w:pPr>
      <w:r>
        <w:t xml:space="preserve"> </w:t>
      </w:r>
      <w:r w:rsidRPr="0036628B">
        <w:t>Coordinate future meetings between Derik and Team Awesome</w:t>
      </w:r>
    </w:p>
    <w:p w14:paraId="35A2D876" w14:textId="77777777" w:rsidR="004A0964" w:rsidRDefault="004A0964" w:rsidP="004A0964">
      <w:pPr>
        <w:spacing w:after="0"/>
      </w:pPr>
    </w:p>
    <w:p w14:paraId="4356EF2C" w14:textId="77777777" w:rsidR="004A0964" w:rsidRDefault="004A0964" w:rsidP="004A0964">
      <w:pPr>
        <w:spacing w:after="0"/>
      </w:pPr>
    </w:p>
    <w:p w14:paraId="79224FAF" w14:textId="77777777" w:rsidR="004A0964" w:rsidRDefault="004A0964" w:rsidP="004A0964">
      <w:pPr>
        <w:spacing w:after="0"/>
        <w:rPr>
          <w:b/>
          <w:u w:val="single"/>
        </w:rPr>
      </w:pPr>
      <w:r w:rsidRPr="0036628B">
        <w:rPr>
          <w:b/>
          <w:u w:val="single"/>
        </w:rPr>
        <w:t>Current Milestone Activities</w:t>
      </w:r>
    </w:p>
    <w:p w14:paraId="3457F193" w14:textId="77777777" w:rsidR="004A0964" w:rsidRPr="0036628B" w:rsidRDefault="004A0964" w:rsidP="004A0964">
      <w:pPr>
        <w:spacing w:after="0"/>
      </w:pPr>
    </w:p>
    <w:p w14:paraId="2CDB57C4" w14:textId="77777777" w:rsidR="004A0964" w:rsidRPr="0036628B" w:rsidRDefault="004A0964" w:rsidP="004A0964">
      <w:pPr>
        <w:pStyle w:val="Normal1"/>
        <w:spacing w:after="0"/>
      </w:pPr>
      <w:r w:rsidRPr="0036628B">
        <w:rPr>
          <w:b/>
        </w:rPr>
        <w:t>Name:</w:t>
      </w:r>
      <w:r w:rsidRPr="0036628B">
        <w:t xml:space="preserve"> Paul Naumann</w:t>
      </w:r>
    </w:p>
    <w:p w14:paraId="75C2B8FD" w14:textId="77777777" w:rsidR="004A0964" w:rsidRPr="0036628B" w:rsidRDefault="004A0964" w:rsidP="004A0964">
      <w:pPr>
        <w:pStyle w:val="Normal1"/>
        <w:spacing w:after="0"/>
        <w:rPr>
          <w:b/>
        </w:rPr>
      </w:pPr>
      <w:r w:rsidRPr="0036628B">
        <w:rPr>
          <w:b/>
        </w:rPr>
        <w:t>Completed</w:t>
      </w:r>
    </w:p>
    <w:p w14:paraId="4A3FCA5B" w14:textId="77777777" w:rsidR="004A0964" w:rsidRPr="0036628B" w:rsidRDefault="004A0964" w:rsidP="004A0964">
      <w:pPr>
        <w:pStyle w:val="Normal1"/>
        <w:numPr>
          <w:ilvl w:val="0"/>
          <w:numId w:val="47"/>
        </w:numPr>
        <w:tabs>
          <w:tab w:val="left" w:pos="900"/>
        </w:tabs>
        <w:spacing w:after="0"/>
      </w:pPr>
      <w:r>
        <w:tab/>
        <w:t>Completed Milestone 4</w:t>
      </w:r>
      <w:r w:rsidRPr="0036628B">
        <w:t xml:space="preserve"> documents</w:t>
      </w:r>
    </w:p>
    <w:p w14:paraId="0C42D60F" w14:textId="77777777" w:rsidR="004A0964" w:rsidRDefault="004A0964" w:rsidP="004A0964">
      <w:pPr>
        <w:pStyle w:val="Normal1"/>
        <w:numPr>
          <w:ilvl w:val="0"/>
          <w:numId w:val="2"/>
        </w:numPr>
        <w:spacing w:after="0"/>
        <w:ind w:left="1980" w:hanging="180"/>
        <w:contextualSpacing/>
      </w:pPr>
      <w:r>
        <w:t>Data Flow Diagram Level 1</w:t>
      </w:r>
    </w:p>
    <w:p w14:paraId="7B1ABE7C" w14:textId="77777777" w:rsidR="004A0964" w:rsidRDefault="004A0964" w:rsidP="004A0964">
      <w:pPr>
        <w:pStyle w:val="Normal1"/>
        <w:numPr>
          <w:ilvl w:val="0"/>
          <w:numId w:val="2"/>
        </w:numPr>
        <w:spacing w:after="0"/>
        <w:ind w:left="1980" w:hanging="180"/>
        <w:contextualSpacing/>
      </w:pPr>
      <w:r>
        <w:t>PowerPoint Presentation Slides</w:t>
      </w:r>
    </w:p>
    <w:p w14:paraId="4C0A8E5C" w14:textId="77777777" w:rsidR="004A0964" w:rsidRDefault="004A0964" w:rsidP="004A0964">
      <w:pPr>
        <w:pStyle w:val="Normal1"/>
        <w:spacing w:before="240" w:after="0"/>
        <w:contextualSpacing/>
      </w:pPr>
    </w:p>
    <w:p w14:paraId="4C044E3E" w14:textId="77777777" w:rsidR="004A0964" w:rsidRPr="00BF357E" w:rsidRDefault="004A0964" w:rsidP="004A0964">
      <w:pPr>
        <w:pStyle w:val="Normal1"/>
        <w:spacing w:before="240" w:after="0"/>
        <w:contextualSpacing/>
      </w:pPr>
      <w:r w:rsidRPr="0036628B">
        <w:rPr>
          <w:b/>
        </w:rPr>
        <w:t>In-Progress (estimated date of completion)</w:t>
      </w:r>
    </w:p>
    <w:p w14:paraId="5C3A6CCD" w14:textId="77777777" w:rsidR="004A0964" w:rsidRPr="0036628B" w:rsidRDefault="004A0964" w:rsidP="004A0964">
      <w:pPr>
        <w:pStyle w:val="Normal1"/>
        <w:spacing w:after="0"/>
        <w:ind w:left="720"/>
      </w:pPr>
      <w:r w:rsidRPr="0036628B">
        <w:t xml:space="preserve">1) </w:t>
      </w:r>
      <w:r>
        <w:t>Revise Milestone 4 document</w:t>
      </w:r>
      <w:r w:rsidRPr="0036628B">
        <w:t xml:space="preserve"> (1</w:t>
      </w:r>
      <w:r>
        <w:t>2/12</w:t>
      </w:r>
      <w:r w:rsidRPr="0036628B">
        <w:t>/17)</w:t>
      </w:r>
    </w:p>
    <w:p w14:paraId="486CCADD" w14:textId="77777777" w:rsidR="004A0964" w:rsidRDefault="004A0964" w:rsidP="004A0964">
      <w:pPr>
        <w:pStyle w:val="Normal1"/>
        <w:spacing w:after="0"/>
        <w:rPr>
          <w:b/>
        </w:rPr>
      </w:pPr>
    </w:p>
    <w:p w14:paraId="10AF6AB0" w14:textId="77777777" w:rsidR="004A0964" w:rsidRPr="0036628B" w:rsidRDefault="004A0964" w:rsidP="004A0964">
      <w:pPr>
        <w:pStyle w:val="Normal1"/>
        <w:spacing w:after="0"/>
        <w:rPr>
          <w:b/>
        </w:rPr>
      </w:pPr>
      <w:r w:rsidRPr="0036628B">
        <w:rPr>
          <w:b/>
        </w:rPr>
        <w:t>Other/Issues</w:t>
      </w:r>
    </w:p>
    <w:p w14:paraId="349C92B8" w14:textId="77777777" w:rsidR="004A0964" w:rsidRPr="0036628B" w:rsidRDefault="004A0964" w:rsidP="004A0964">
      <w:pPr>
        <w:pStyle w:val="Normal1"/>
        <w:numPr>
          <w:ilvl w:val="0"/>
          <w:numId w:val="18"/>
        </w:numPr>
        <w:tabs>
          <w:tab w:val="left" w:pos="900"/>
        </w:tabs>
        <w:spacing w:after="0"/>
      </w:pPr>
      <w:r>
        <w:t xml:space="preserve"> </w:t>
      </w:r>
      <w:r w:rsidRPr="0036628B">
        <w:t>Focus on future of project</w:t>
      </w:r>
    </w:p>
    <w:p w14:paraId="6360061C" w14:textId="77777777" w:rsidR="004A0964" w:rsidRDefault="004A0964" w:rsidP="004A0964">
      <w:pPr>
        <w:pStyle w:val="Normal1"/>
        <w:spacing w:after="0"/>
      </w:pPr>
    </w:p>
    <w:p w14:paraId="7DFC2A11" w14:textId="77777777" w:rsidR="00851C3D" w:rsidRDefault="00851C3D" w:rsidP="0036628B">
      <w:pPr>
        <w:pStyle w:val="Normal1"/>
        <w:spacing w:after="0"/>
      </w:pPr>
    </w:p>
    <w:p w14:paraId="62A31807" w14:textId="77777777" w:rsidR="004A0964" w:rsidRDefault="004A0964">
      <w:pPr>
        <w:rPr>
          <w:b/>
          <w:sz w:val="28"/>
          <w:szCs w:val="28"/>
        </w:rPr>
      </w:pPr>
      <w:r>
        <w:rPr>
          <w:b/>
          <w:sz w:val="28"/>
          <w:szCs w:val="28"/>
        </w:rPr>
        <w:br w:type="page"/>
      </w:r>
    </w:p>
    <w:p w14:paraId="6B9BC4AE" w14:textId="6E7A3DD5"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r w:rsidR="00E908B4" w:rsidRPr="00846523" w14:paraId="6DA0F6D1" w14:textId="77777777" w:rsidTr="005332EA">
        <w:tc>
          <w:tcPr>
            <w:tcW w:w="2337" w:type="dxa"/>
          </w:tcPr>
          <w:p w14:paraId="7B93B4D7" w14:textId="43BAECF3"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8/17</w:t>
            </w:r>
          </w:p>
        </w:tc>
        <w:tc>
          <w:tcPr>
            <w:tcW w:w="2337" w:type="dxa"/>
          </w:tcPr>
          <w:p w14:paraId="6C8D86CD" w14:textId="0FD54689"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0C79597E" w14:textId="2DAC07AE"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266AE35C" w14:textId="03D42051"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4</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r w:rsidR="00E908B4" w:rsidRPr="00846523" w14:paraId="40E8186D" w14:textId="77777777" w:rsidTr="005332EA">
        <w:tc>
          <w:tcPr>
            <w:tcW w:w="2337" w:type="dxa"/>
          </w:tcPr>
          <w:p w14:paraId="36385B32" w14:textId="04CF18FB"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5/17</w:t>
            </w:r>
          </w:p>
        </w:tc>
        <w:tc>
          <w:tcPr>
            <w:tcW w:w="2337" w:type="dxa"/>
          </w:tcPr>
          <w:p w14:paraId="2B0F61C2" w14:textId="230E8F74"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08262C17" w14:textId="4D99789D"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3B763550" w14:textId="31CBC1B9"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4</w:t>
            </w:r>
          </w:p>
        </w:tc>
      </w:tr>
    </w:tbl>
    <w:p w14:paraId="083E8F52" w14:textId="2EFB229D" w:rsidR="005A6D21" w:rsidRDefault="005A6D21" w:rsidP="005A6D21">
      <w:pPr>
        <w:pStyle w:val="Normal1"/>
        <w:rPr>
          <w:b/>
          <w:sz w:val="28"/>
          <w:szCs w:val="28"/>
        </w:rPr>
      </w:pPr>
    </w:p>
    <w:p w14:paraId="736B9C9A" w14:textId="52319A36" w:rsidR="00E908B4" w:rsidRDefault="00E908B4" w:rsidP="005A6D21">
      <w:pPr>
        <w:pStyle w:val="Normal1"/>
        <w:rPr>
          <w:b/>
          <w:sz w:val="28"/>
          <w:szCs w:val="28"/>
        </w:rPr>
      </w:pPr>
    </w:p>
    <w:p w14:paraId="53F5E39B" w14:textId="3563FC9E" w:rsidR="00E908B4" w:rsidRDefault="00E908B4"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lastRenderedPageBreak/>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r w:rsidR="00E908B4" w:rsidRPr="00846523" w14:paraId="1B256812" w14:textId="77777777" w:rsidTr="005332EA">
        <w:tc>
          <w:tcPr>
            <w:tcW w:w="2337" w:type="dxa"/>
          </w:tcPr>
          <w:p w14:paraId="69DC34E4" w14:textId="2D545299"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6/17</w:t>
            </w:r>
          </w:p>
        </w:tc>
        <w:tc>
          <w:tcPr>
            <w:tcW w:w="2337" w:type="dxa"/>
          </w:tcPr>
          <w:p w14:paraId="3FE5FDB9" w14:textId="7A9C4128"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4 </w:t>
            </w:r>
          </w:p>
        </w:tc>
        <w:tc>
          <w:tcPr>
            <w:tcW w:w="2338" w:type="dxa"/>
          </w:tcPr>
          <w:p w14:paraId="75437573" w14:textId="03FC9EB7"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37FDB56A" w14:textId="2EC0A320"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4</w:t>
            </w:r>
          </w:p>
        </w:tc>
      </w:tr>
    </w:tbl>
    <w:p w14:paraId="3DC83272" w14:textId="77777777" w:rsidR="005E20E1" w:rsidRDefault="005E20E1" w:rsidP="005A6D21">
      <w:pPr>
        <w:rPr>
          <w:b/>
          <w:sz w:val="28"/>
          <w:szCs w:val="28"/>
        </w:rPr>
      </w:pPr>
    </w:p>
    <w:p w14:paraId="3719690A" w14:textId="1FCE05FB"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r w:rsidR="00E908B4" w:rsidRPr="00846523" w14:paraId="0F0E1B1C" w14:textId="77777777" w:rsidTr="005332EA">
        <w:tc>
          <w:tcPr>
            <w:tcW w:w="2337" w:type="dxa"/>
          </w:tcPr>
          <w:p w14:paraId="37FDC7B9" w14:textId="24320178"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1DE3CFBD" w14:textId="4A574B9E"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47A53CBB" w14:textId="6137FF07"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2917BF2E" w14:textId="1FABC73A" w:rsidR="00E908B4" w:rsidRDefault="00E908B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 based on Milestone 4</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3AA439EC" w14:textId="77777777" w:rsidR="005E20E1" w:rsidRDefault="005E20E1" w:rsidP="005A6D21">
      <w:pPr>
        <w:pStyle w:val="Normal1"/>
        <w:rPr>
          <w:b/>
          <w:sz w:val="28"/>
          <w:szCs w:val="28"/>
        </w:rPr>
      </w:pPr>
    </w:p>
    <w:p w14:paraId="533C2F99" w14:textId="77777777" w:rsidR="005E20E1" w:rsidRDefault="005E20E1" w:rsidP="005A6D21">
      <w:pPr>
        <w:pStyle w:val="Normal1"/>
        <w:rPr>
          <w:b/>
          <w:sz w:val="28"/>
          <w:szCs w:val="28"/>
        </w:rPr>
      </w:pPr>
    </w:p>
    <w:p w14:paraId="271FA7B8" w14:textId="77777777" w:rsidR="005E20E1" w:rsidRDefault="005E20E1" w:rsidP="005A6D21">
      <w:pPr>
        <w:pStyle w:val="Normal1"/>
        <w:rPr>
          <w:b/>
          <w:sz w:val="28"/>
          <w:szCs w:val="28"/>
        </w:rPr>
      </w:pPr>
    </w:p>
    <w:p w14:paraId="783F537B" w14:textId="774181DB" w:rsidR="005A6D21" w:rsidRPr="00846523" w:rsidRDefault="005A6D21" w:rsidP="005A6D21">
      <w:pPr>
        <w:pStyle w:val="Normal1"/>
        <w:rPr>
          <w:b/>
          <w:sz w:val="28"/>
          <w:szCs w:val="28"/>
        </w:rPr>
      </w:pPr>
      <w:r w:rsidRPr="00846523">
        <w:rPr>
          <w:b/>
          <w:sz w:val="28"/>
          <w:szCs w:val="28"/>
        </w:rPr>
        <w:lastRenderedPageBreak/>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6073DAC2" w14:textId="77777777" w:rsidR="005E20E1" w:rsidRDefault="005E20E1" w:rsidP="005A6D21">
      <w:pPr>
        <w:pStyle w:val="Normal1"/>
        <w:rPr>
          <w:b/>
          <w:sz w:val="28"/>
          <w:szCs w:val="28"/>
        </w:rPr>
      </w:pPr>
    </w:p>
    <w:p w14:paraId="4EAD8DD6" w14:textId="77777777" w:rsidR="005E20E1" w:rsidRDefault="005E20E1" w:rsidP="005A6D21">
      <w:pPr>
        <w:pStyle w:val="Normal1"/>
        <w:rPr>
          <w:b/>
          <w:sz w:val="28"/>
          <w:szCs w:val="28"/>
        </w:rPr>
      </w:pPr>
    </w:p>
    <w:p w14:paraId="62078498" w14:textId="77777777" w:rsidR="005E20E1" w:rsidRDefault="005E20E1" w:rsidP="005A6D21">
      <w:pPr>
        <w:pStyle w:val="Normal1"/>
        <w:rPr>
          <w:b/>
          <w:sz w:val="28"/>
          <w:szCs w:val="28"/>
        </w:rPr>
      </w:pPr>
    </w:p>
    <w:p w14:paraId="760CD965" w14:textId="77777777" w:rsidR="005E20E1" w:rsidRDefault="005E20E1" w:rsidP="005A6D21">
      <w:pPr>
        <w:pStyle w:val="Normal1"/>
        <w:rPr>
          <w:b/>
          <w:sz w:val="28"/>
          <w:szCs w:val="28"/>
        </w:rPr>
      </w:pPr>
    </w:p>
    <w:p w14:paraId="5AD0BB2F" w14:textId="77777777" w:rsidR="005E20E1" w:rsidRDefault="005E20E1" w:rsidP="005A6D21">
      <w:pPr>
        <w:pStyle w:val="Normal1"/>
        <w:rPr>
          <w:b/>
          <w:sz w:val="28"/>
          <w:szCs w:val="28"/>
        </w:rPr>
      </w:pPr>
    </w:p>
    <w:p w14:paraId="0B8C6D56" w14:textId="0389DC2F" w:rsidR="005A6D21" w:rsidRPr="00846523" w:rsidRDefault="005A6D21" w:rsidP="005A6D21">
      <w:pPr>
        <w:pStyle w:val="Normal1"/>
        <w:rPr>
          <w:b/>
          <w:sz w:val="28"/>
          <w:szCs w:val="28"/>
        </w:rPr>
      </w:pPr>
      <w:r w:rsidRPr="00846523">
        <w:rPr>
          <w:b/>
          <w:sz w:val="28"/>
          <w:szCs w:val="28"/>
        </w:rPr>
        <w:lastRenderedPageBreak/>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r w:rsidR="006B7A56" w:rsidRPr="00846523" w14:paraId="5EC878A4" w14:textId="77777777" w:rsidTr="005332EA">
        <w:tc>
          <w:tcPr>
            <w:tcW w:w="2337" w:type="dxa"/>
          </w:tcPr>
          <w:p w14:paraId="68930070" w14:textId="1CE1C385"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6/17</w:t>
            </w:r>
          </w:p>
        </w:tc>
        <w:tc>
          <w:tcPr>
            <w:tcW w:w="2337" w:type="dxa"/>
          </w:tcPr>
          <w:p w14:paraId="6A84AB84" w14:textId="4F84CAF0"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7EB4D731" w14:textId="3B0A22FD"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7AB076BF" w14:textId="2B339923" w:rsidR="006B7A56" w:rsidRDefault="006B7A5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username and password implementation</w:t>
            </w:r>
          </w:p>
        </w:tc>
      </w:tr>
    </w:tbl>
    <w:p w14:paraId="2FB10044" w14:textId="77777777" w:rsidR="005E20E1" w:rsidRDefault="005E20E1" w:rsidP="005A6D21">
      <w:pPr>
        <w:pStyle w:val="Normal1"/>
        <w:rPr>
          <w:b/>
          <w:sz w:val="28"/>
          <w:szCs w:val="28"/>
        </w:rPr>
      </w:pPr>
    </w:p>
    <w:p w14:paraId="54FC190E" w14:textId="60B8E188" w:rsidR="005A6D21" w:rsidRPr="00846523" w:rsidRDefault="005A6D21" w:rsidP="005A6D21">
      <w:pPr>
        <w:pStyle w:val="Normal1"/>
        <w:rPr>
          <w:b/>
          <w:sz w:val="28"/>
          <w:szCs w:val="28"/>
        </w:rPr>
      </w:pPr>
      <w:r w:rsidRPr="00846523">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lastRenderedPageBreak/>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0080DEFD" w14:textId="77777777" w:rsidR="005E20E1" w:rsidRDefault="005E20E1" w:rsidP="005A6D21">
      <w:pPr>
        <w:rPr>
          <w:b/>
          <w:sz w:val="28"/>
          <w:szCs w:val="28"/>
        </w:rPr>
      </w:pPr>
    </w:p>
    <w:p w14:paraId="476F9DC3" w14:textId="1D4F2666"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w:t>
            </w:r>
            <w:proofErr w:type="spellStart"/>
            <w:r w:rsidR="00ED10C4">
              <w:rPr>
                <w:sz w:val="20"/>
                <w:szCs w:val="20"/>
              </w:rPr>
              <w:t>Germonprez</w:t>
            </w:r>
            <w:proofErr w:type="spellEnd"/>
            <w:r w:rsidR="00ED10C4">
              <w:rPr>
                <w:sz w:val="20"/>
                <w:szCs w:val="20"/>
              </w:rPr>
              <w:t>’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w:t>
            </w:r>
            <w:proofErr w:type="spellStart"/>
            <w:r>
              <w:rPr>
                <w:sz w:val="20"/>
                <w:szCs w:val="20"/>
              </w:rPr>
              <w:t>Germonprez</w:t>
            </w:r>
            <w:proofErr w:type="spellEnd"/>
            <w:r>
              <w:rPr>
                <w:sz w:val="20"/>
                <w:szCs w:val="20"/>
              </w:rPr>
              <w:t xml:space="preserve">’ feedback </w:t>
            </w:r>
          </w:p>
        </w:tc>
      </w:tr>
      <w:tr w:rsidR="004A3DAB" w14:paraId="30312FF2" w14:textId="77777777" w:rsidTr="00E31B86">
        <w:tc>
          <w:tcPr>
            <w:tcW w:w="2337" w:type="dxa"/>
          </w:tcPr>
          <w:p w14:paraId="024A9964" w14:textId="45D83D4D"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w:t>
            </w:r>
            <w:r w:rsidR="004C6F5F">
              <w:rPr>
                <w:sz w:val="20"/>
                <w:szCs w:val="20"/>
              </w:rPr>
              <w:t>17</w:t>
            </w:r>
          </w:p>
        </w:tc>
        <w:tc>
          <w:tcPr>
            <w:tcW w:w="2337" w:type="dxa"/>
          </w:tcPr>
          <w:p w14:paraId="02EB3FA3" w14:textId="25AE775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15F50D70" w14:textId="16E9CEE8"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75113528" w14:textId="467E009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w:t>
            </w:r>
            <w:proofErr w:type="spellStart"/>
            <w:r>
              <w:rPr>
                <w:sz w:val="20"/>
                <w:szCs w:val="20"/>
              </w:rPr>
              <w:t>Germonprez</w:t>
            </w:r>
            <w:proofErr w:type="spellEnd"/>
            <w:r>
              <w:rPr>
                <w:sz w:val="20"/>
                <w:szCs w:val="20"/>
              </w:rPr>
              <w:t>’ feedback</w:t>
            </w:r>
          </w:p>
        </w:tc>
      </w:tr>
    </w:tbl>
    <w:p w14:paraId="287642EC" w14:textId="77777777" w:rsidR="00554C09" w:rsidRDefault="00554C09" w:rsidP="005A6D21">
      <w:pPr>
        <w:pStyle w:val="Normal1"/>
        <w:rPr>
          <w:b/>
          <w:sz w:val="28"/>
          <w:szCs w:val="28"/>
        </w:rPr>
      </w:pPr>
    </w:p>
    <w:p w14:paraId="7D37E72C" w14:textId="77777777" w:rsidR="005E20E1" w:rsidRDefault="005E20E1" w:rsidP="005A6D21">
      <w:pPr>
        <w:pStyle w:val="Normal1"/>
        <w:rPr>
          <w:b/>
          <w:sz w:val="28"/>
          <w:szCs w:val="28"/>
        </w:rPr>
      </w:pPr>
    </w:p>
    <w:p w14:paraId="38600A96" w14:textId="77777777" w:rsidR="005E20E1" w:rsidRDefault="005E20E1" w:rsidP="005A6D21">
      <w:pPr>
        <w:pStyle w:val="Normal1"/>
        <w:rPr>
          <w:b/>
          <w:sz w:val="28"/>
          <w:szCs w:val="28"/>
        </w:rPr>
      </w:pPr>
    </w:p>
    <w:p w14:paraId="29A3F131" w14:textId="0338E2C3" w:rsidR="00E31B86" w:rsidRDefault="00E31B86" w:rsidP="005A6D21">
      <w:pPr>
        <w:pStyle w:val="Normal1"/>
        <w:rPr>
          <w:b/>
          <w:sz w:val="28"/>
          <w:szCs w:val="28"/>
        </w:rPr>
      </w:pPr>
      <w:r>
        <w:rPr>
          <w:b/>
          <w:sz w:val="28"/>
          <w:szCs w:val="28"/>
        </w:rPr>
        <w:lastRenderedPageBreak/>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1465321E" w14:textId="77777777" w:rsidR="00E31B86" w:rsidRPr="00846523" w:rsidRDefault="00E31B86" w:rsidP="005A6D21">
      <w:pPr>
        <w:pStyle w:val="Normal1"/>
        <w:rPr>
          <w:b/>
          <w:sz w:val="28"/>
          <w:szCs w:val="28"/>
        </w:rPr>
      </w:pPr>
    </w:p>
    <w:p w14:paraId="123E8EFE" w14:textId="3D59E144" w:rsidR="00974DAE" w:rsidRDefault="00974DAE" w:rsidP="005A6D21">
      <w:pPr>
        <w:pStyle w:val="Normal1"/>
        <w:rPr>
          <w:b/>
          <w:sz w:val="28"/>
          <w:szCs w:val="28"/>
        </w:rPr>
      </w:pPr>
      <w:r>
        <w:rPr>
          <w:b/>
          <w:sz w:val="28"/>
          <w:szCs w:val="28"/>
        </w:rPr>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7A89A4E" w14:textId="77777777" w:rsidR="005E20E1" w:rsidRDefault="005E20E1" w:rsidP="005A6D21">
      <w:pPr>
        <w:pStyle w:val="Normal1"/>
        <w:rPr>
          <w:b/>
          <w:sz w:val="28"/>
          <w:szCs w:val="28"/>
        </w:rPr>
      </w:pPr>
    </w:p>
    <w:p w14:paraId="3568EB99" w14:textId="77777777" w:rsidR="005E20E1" w:rsidRDefault="005E20E1" w:rsidP="005A6D21">
      <w:pPr>
        <w:pStyle w:val="Normal1"/>
        <w:rPr>
          <w:b/>
          <w:sz w:val="28"/>
          <w:szCs w:val="28"/>
        </w:rPr>
      </w:pPr>
    </w:p>
    <w:p w14:paraId="1D3C1F96" w14:textId="77777777" w:rsidR="005E20E1" w:rsidRDefault="005E20E1" w:rsidP="005A6D21">
      <w:pPr>
        <w:pStyle w:val="Normal1"/>
        <w:rPr>
          <w:b/>
          <w:sz w:val="28"/>
          <w:szCs w:val="28"/>
        </w:rPr>
      </w:pPr>
    </w:p>
    <w:p w14:paraId="70753B1F" w14:textId="0A453CDA" w:rsidR="0022111F" w:rsidRDefault="0022111F" w:rsidP="005A6D21">
      <w:pPr>
        <w:pStyle w:val="Normal1"/>
        <w:rPr>
          <w:b/>
          <w:sz w:val="28"/>
          <w:szCs w:val="28"/>
        </w:rPr>
      </w:pPr>
      <w:r>
        <w:rPr>
          <w:b/>
          <w:sz w:val="28"/>
          <w:szCs w:val="28"/>
        </w:rPr>
        <w:lastRenderedPageBreak/>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r w:rsidR="004C6F5F" w:rsidRPr="00E31B86" w14:paraId="2F7D92B0" w14:textId="77777777" w:rsidTr="007A30D6">
        <w:tc>
          <w:tcPr>
            <w:tcW w:w="2337" w:type="dxa"/>
          </w:tcPr>
          <w:p w14:paraId="2B1417A4" w14:textId="44FAF54D"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3CDBB29D" w14:textId="42C49450"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5360082D" w14:textId="6BCA3F2E"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262689B4" w14:textId="277C1C35"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 with labels for Entities, Processes, and Data Stores</w:t>
            </w:r>
          </w:p>
        </w:tc>
      </w:tr>
    </w:tbl>
    <w:p w14:paraId="6C962449" w14:textId="0C7BB6F2" w:rsidR="008C19EA" w:rsidRDefault="008C19EA"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r w:rsidR="00FD00E7" w:rsidRPr="00E31B86" w14:paraId="40E35AAC" w14:textId="77777777" w:rsidTr="001C0762">
        <w:tc>
          <w:tcPr>
            <w:tcW w:w="2336" w:type="dxa"/>
          </w:tcPr>
          <w:p w14:paraId="5B8A6D83" w14:textId="70FA448F" w:rsidR="00FD00E7"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8" w:type="dxa"/>
          </w:tcPr>
          <w:p w14:paraId="689817B9" w14:textId="5044563D"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DD30BF2" w14:textId="494FB75E"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Dictionary</w:t>
            </w:r>
          </w:p>
        </w:tc>
        <w:tc>
          <w:tcPr>
            <w:tcW w:w="2338" w:type="dxa"/>
          </w:tcPr>
          <w:p w14:paraId="147E006F" w14:textId="2976750F"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DFD Dictionary based on Professor </w:t>
            </w:r>
            <w:proofErr w:type="spellStart"/>
            <w:r>
              <w:rPr>
                <w:sz w:val="20"/>
                <w:szCs w:val="20"/>
              </w:rPr>
              <w:t>Germonprez</w:t>
            </w:r>
            <w:proofErr w:type="spellEnd"/>
            <w:r>
              <w:rPr>
                <w:sz w:val="20"/>
                <w:szCs w:val="20"/>
              </w:rPr>
              <w:t>’ feedback</w:t>
            </w:r>
          </w:p>
        </w:tc>
      </w:tr>
    </w:tbl>
    <w:p w14:paraId="7C3FF1D4" w14:textId="77777777" w:rsidR="008C19EA" w:rsidRDefault="008C19EA"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187DC5D4" w14:textId="20DCE5B0"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2975AA32" w14:textId="77777777" w:rsidR="005E20E1" w:rsidRDefault="005E20E1" w:rsidP="005A6D21">
      <w:pPr>
        <w:pStyle w:val="Normal1"/>
        <w:rPr>
          <w:b/>
          <w:sz w:val="28"/>
          <w:szCs w:val="28"/>
        </w:rPr>
      </w:pPr>
    </w:p>
    <w:p w14:paraId="3546099D" w14:textId="752BB96E" w:rsidR="005A6D21" w:rsidRPr="00846523" w:rsidRDefault="005A6D21" w:rsidP="005A6D21">
      <w:pPr>
        <w:pStyle w:val="Normal1"/>
        <w:rPr>
          <w:b/>
          <w:sz w:val="28"/>
          <w:szCs w:val="28"/>
        </w:rPr>
      </w:pPr>
      <w:r w:rsidRPr="00846523">
        <w:rPr>
          <w:b/>
          <w:sz w:val="28"/>
          <w:szCs w:val="28"/>
        </w:rPr>
        <w:lastRenderedPageBreak/>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64A2B6FA" w14:textId="77777777" w:rsidR="00364050" w:rsidRDefault="00364050" w:rsidP="005A6D21">
      <w:pPr>
        <w:pStyle w:val="Normal1"/>
        <w:rPr>
          <w:b/>
          <w:sz w:val="28"/>
          <w:szCs w:val="28"/>
        </w:rPr>
      </w:pPr>
    </w:p>
    <w:p w14:paraId="609626F0" w14:textId="072A3414"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0013AE1E" w14:textId="46889159" w:rsidR="00364050" w:rsidRDefault="00364050" w:rsidP="005A6D21">
      <w:pPr>
        <w:rPr>
          <w:b/>
          <w:sz w:val="28"/>
          <w:szCs w:val="28"/>
        </w:rPr>
      </w:pPr>
    </w:p>
    <w:p w14:paraId="003CED5C" w14:textId="4BC9AEE0" w:rsidR="005E20E1" w:rsidRDefault="005E20E1" w:rsidP="005A6D21">
      <w:pPr>
        <w:rPr>
          <w:b/>
          <w:sz w:val="28"/>
          <w:szCs w:val="28"/>
        </w:rPr>
      </w:pPr>
    </w:p>
    <w:p w14:paraId="13469468" w14:textId="322F36CD" w:rsidR="005E20E1" w:rsidRDefault="005E20E1" w:rsidP="005A6D21">
      <w:pPr>
        <w:rPr>
          <w:b/>
          <w:sz w:val="28"/>
          <w:szCs w:val="28"/>
        </w:rPr>
      </w:pPr>
    </w:p>
    <w:p w14:paraId="58561CE7" w14:textId="22A2D5EE" w:rsidR="005E20E1" w:rsidRDefault="005E20E1" w:rsidP="005A6D21">
      <w:pPr>
        <w:rPr>
          <w:b/>
          <w:sz w:val="28"/>
          <w:szCs w:val="28"/>
        </w:rPr>
      </w:pPr>
    </w:p>
    <w:p w14:paraId="5BF5CD8C" w14:textId="77777777" w:rsidR="005E20E1" w:rsidRDefault="005E20E1" w:rsidP="005A6D21">
      <w:pPr>
        <w:rPr>
          <w:b/>
          <w:sz w:val="28"/>
          <w:szCs w:val="28"/>
        </w:rPr>
      </w:pPr>
    </w:p>
    <w:p w14:paraId="480328B0" w14:textId="48ABC0E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243660" w:rsidRPr="00846523" w14:paraId="6FA6D4B9" w14:textId="77777777" w:rsidTr="005332EA">
        <w:tc>
          <w:tcPr>
            <w:tcW w:w="2337" w:type="dxa"/>
          </w:tcPr>
          <w:p w14:paraId="1F4901F6" w14:textId="355F1CBC"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4EDD0106" w14:textId="64A56C1B"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8</w:t>
            </w:r>
          </w:p>
        </w:tc>
        <w:tc>
          <w:tcPr>
            <w:tcW w:w="2338" w:type="dxa"/>
          </w:tcPr>
          <w:p w14:paraId="0F7D2809" w14:textId="23A38102"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F75A77A" w14:textId="1249E727"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Meeting Communications to reflect separation by Milestone.</w:t>
            </w:r>
          </w:p>
        </w:tc>
      </w:tr>
    </w:tbl>
    <w:p w14:paraId="46A15873" w14:textId="3CA7F2BB" w:rsidR="005216A7" w:rsidRDefault="005216A7" w:rsidP="009C35E9">
      <w:pPr>
        <w:rPr>
          <w:b/>
          <w:sz w:val="28"/>
          <w:szCs w:val="28"/>
        </w:rPr>
      </w:pPr>
    </w:p>
    <w:p w14:paraId="67210AD7" w14:textId="77777777" w:rsidR="00364050" w:rsidRDefault="00364050" w:rsidP="009C35E9">
      <w:pPr>
        <w:rPr>
          <w:b/>
          <w:sz w:val="28"/>
          <w:szCs w:val="28"/>
        </w:rPr>
      </w:pPr>
    </w:p>
    <w:p w14:paraId="3704B0A7" w14:textId="77777777" w:rsidR="00364050" w:rsidRDefault="00364050" w:rsidP="009C35E9">
      <w:pPr>
        <w:rPr>
          <w:b/>
          <w:sz w:val="28"/>
          <w:szCs w:val="28"/>
        </w:rPr>
      </w:pPr>
    </w:p>
    <w:p w14:paraId="447E20ED" w14:textId="77777777" w:rsidR="00364050" w:rsidRDefault="00364050" w:rsidP="009C35E9">
      <w:pPr>
        <w:rPr>
          <w:b/>
          <w:sz w:val="28"/>
          <w:szCs w:val="28"/>
        </w:rPr>
      </w:pPr>
    </w:p>
    <w:p w14:paraId="6BD0B9DF" w14:textId="79B233E7"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7123BD7F" w14:textId="6285977E" w:rsidR="005270F0" w:rsidRDefault="005270F0" w:rsidP="005A6D21">
      <w:pPr>
        <w:pStyle w:val="Normal1"/>
        <w:rPr>
          <w:b/>
          <w:sz w:val="28"/>
          <w:szCs w:val="28"/>
        </w:rPr>
      </w:pPr>
    </w:p>
    <w:p w14:paraId="557E6AC8" w14:textId="54011240"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w:t>
            </w:r>
            <w:proofErr w:type="spellStart"/>
            <w:r w:rsidRPr="00846523">
              <w:rPr>
                <w:sz w:val="20"/>
                <w:szCs w:val="20"/>
              </w:rPr>
              <w:t>Germonprez</w:t>
            </w:r>
            <w:proofErr w:type="spellEnd"/>
            <w:r w:rsidRPr="00846523">
              <w:rPr>
                <w:sz w:val="20"/>
                <w:szCs w:val="20"/>
              </w:rPr>
              <w:t xml:space="preserve">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4"/>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6">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C03759" w14:textId="77777777" w:rsidR="00D0518E" w:rsidRDefault="00D0518E">
      <w:pPr>
        <w:spacing w:after="0"/>
      </w:pPr>
      <w:r>
        <w:separator/>
      </w:r>
    </w:p>
  </w:endnote>
  <w:endnote w:type="continuationSeparator" w:id="0">
    <w:p w14:paraId="421B3840" w14:textId="77777777" w:rsidR="00D0518E" w:rsidRDefault="00D051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3329F53D" w:rsidR="00714344" w:rsidRDefault="00714344">
        <w:pPr>
          <w:pStyle w:val="Footer"/>
          <w:jc w:val="right"/>
        </w:pPr>
        <w:r>
          <w:fldChar w:fldCharType="begin"/>
        </w:r>
        <w:r>
          <w:instrText xml:space="preserve"> PAGE   \* MERGEFORMAT </w:instrText>
        </w:r>
        <w:r>
          <w:fldChar w:fldCharType="separate"/>
        </w:r>
        <w:r w:rsidR="00323931">
          <w:rPr>
            <w:noProof/>
          </w:rPr>
          <w:t>3</w:t>
        </w:r>
        <w:r>
          <w:rPr>
            <w:noProof/>
          </w:rPr>
          <w:fldChar w:fldCharType="end"/>
        </w:r>
      </w:p>
    </w:sdtContent>
  </w:sdt>
  <w:p w14:paraId="0FB39F9E" w14:textId="77777777" w:rsidR="00714344" w:rsidRDefault="007143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595E40" w14:textId="77777777" w:rsidR="00D0518E" w:rsidRDefault="00D0518E">
      <w:pPr>
        <w:spacing w:after="0"/>
      </w:pPr>
      <w:r>
        <w:separator/>
      </w:r>
    </w:p>
  </w:footnote>
  <w:footnote w:type="continuationSeparator" w:id="0">
    <w:p w14:paraId="56006BD0" w14:textId="77777777" w:rsidR="00D0518E" w:rsidRDefault="00D0518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714344" w:rsidRDefault="00714344">
    <w:pPr>
      <w:pStyle w:val="Normal1"/>
      <w:tabs>
        <w:tab w:val="center" w:pos="4680"/>
        <w:tab w:val="right" w:pos="9360"/>
      </w:tabs>
      <w:spacing w:before="720" w:after="0"/>
      <w:jc w:val="center"/>
    </w:pPr>
    <w:r>
      <w:t>Client Documents</w:t>
    </w:r>
  </w:p>
  <w:p w14:paraId="1A377237" w14:textId="77777777" w:rsidR="00714344" w:rsidRDefault="00714344">
    <w:pPr>
      <w:pStyle w:val="Normal1"/>
      <w:tabs>
        <w:tab w:val="center" w:pos="4680"/>
        <w:tab w:val="right" w:pos="9360"/>
      </w:tabs>
      <w:spacing w:after="0"/>
      <w:jc w:val="center"/>
    </w:pPr>
  </w:p>
  <w:p w14:paraId="5C255563" w14:textId="77777777" w:rsidR="00714344" w:rsidRDefault="00714344">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714344" w:rsidRDefault="00714344">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714344" w:rsidRDefault="00714344">
    <w:pPr>
      <w:pStyle w:val="Normal1"/>
      <w:tabs>
        <w:tab w:val="center" w:pos="4680"/>
        <w:tab w:val="right" w:pos="9360"/>
      </w:tabs>
      <w:spacing w:before="720" w:after="0"/>
      <w:jc w:val="center"/>
    </w:pPr>
    <w:r>
      <w:t>Project Documents</w:t>
    </w:r>
  </w:p>
  <w:p w14:paraId="79B0ED69" w14:textId="77777777" w:rsidR="00714344" w:rsidRDefault="00714344">
    <w:pPr>
      <w:pStyle w:val="Normal1"/>
      <w:tabs>
        <w:tab w:val="center" w:pos="4680"/>
        <w:tab w:val="right" w:pos="9360"/>
      </w:tabs>
      <w:spacing w:after="0"/>
      <w:jc w:val="center"/>
    </w:pPr>
  </w:p>
  <w:p w14:paraId="1390E143" w14:textId="77777777" w:rsidR="00714344" w:rsidRDefault="00714344">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714344" w:rsidRDefault="00714344">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714344" w:rsidRDefault="00714344" w:rsidP="00FD7656">
    <w:pPr>
      <w:pStyle w:val="Normal1"/>
      <w:tabs>
        <w:tab w:val="center" w:pos="4680"/>
        <w:tab w:val="right" w:pos="9360"/>
      </w:tabs>
      <w:spacing w:before="720" w:after="0"/>
      <w:jc w:val="center"/>
    </w:pPr>
    <w:r>
      <w:t>Project Documents</w:t>
    </w:r>
  </w:p>
  <w:p w14:paraId="724298CF" w14:textId="77777777" w:rsidR="00714344" w:rsidRDefault="00714344">
    <w:pPr>
      <w:pStyle w:val="Normal1"/>
      <w:tabs>
        <w:tab w:val="center" w:pos="4680"/>
        <w:tab w:val="right" w:pos="9360"/>
      </w:tabs>
      <w:spacing w:after="0"/>
      <w:jc w:val="center"/>
    </w:pPr>
  </w:p>
  <w:p w14:paraId="7FED2D37" w14:textId="77777777" w:rsidR="00714344" w:rsidRDefault="00714344">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714344" w:rsidRDefault="00714344">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714344" w:rsidRDefault="00714344" w:rsidP="00FD7656">
    <w:pPr>
      <w:pStyle w:val="Normal1"/>
      <w:tabs>
        <w:tab w:val="center" w:pos="4680"/>
        <w:tab w:val="right" w:pos="9360"/>
      </w:tabs>
      <w:spacing w:before="720" w:after="0"/>
      <w:jc w:val="center"/>
    </w:pPr>
    <w:r>
      <w:t>Control Documents</w:t>
    </w:r>
  </w:p>
  <w:p w14:paraId="2C823EA6" w14:textId="77777777" w:rsidR="00714344" w:rsidRDefault="00714344">
    <w:pPr>
      <w:pStyle w:val="Normal1"/>
      <w:tabs>
        <w:tab w:val="center" w:pos="4680"/>
        <w:tab w:val="right" w:pos="9360"/>
      </w:tabs>
      <w:spacing w:after="0"/>
      <w:jc w:val="center"/>
    </w:pPr>
  </w:p>
  <w:p w14:paraId="1BAA2566" w14:textId="77777777" w:rsidR="00714344" w:rsidRDefault="00714344">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714344" w:rsidRDefault="00714344">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714344" w:rsidRDefault="00714344" w:rsidP="00FD7656">
    <w:pPr>
      <w:pStyle w:val="Normal1"/>
      <w:tabs>
        <w:tab w:val="center" w:pos="4680"/>
        <w:tab w:val="right" w:pos="9360"/>
      </w:tabs>
      <w:spacing w:before="720" w:after="0"/>
      <w:jc w:val="center"/>
    </w:pPr>
    <w:r>
      <w:t>Control Documents</w:t>
    </w:r>
  </w:p>
  <w:p w14:paraId="4CFF62EF" w14:textId="77777777" w:rsidR="00714344" w:rsidRDefault="00714344">
    <w:pPr>
      <w:pStyle w:val="Normal1"/>
      <w:tabs>
        <w:tab w:val="center" w:pos="4680"/>
        <w:tab w:val="right" w:pos="9360"/>
      </w:tabs>
      <w:spacing w:after="0"/>
      <w:jc w:val="center"/>
    </w:pPr>
  </w:p>
  <w:p w14:paraId="7C834C01" w14:textId="77777777" w:rsidR="00714344" w:rsidRDefault="00714344">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714344" w:rsidRDefault="00714344">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1BEE2E62"/>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5"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7"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5"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6"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7"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8"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4"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6"/>
  </w:num>
  <w:num w:numId="4">
    <w:abstractNumId w:val="24"/>
  </w:num>
  <w:num w:numId="5">
    <w:abstractNumId w:val="25"/>
  </w:num>
  <w:num w:numId="6">
    <w:abstractNumId w:val="43"/>
  </w:num>
  <w:num w:numId="7">
    <w:abstractNumId w:val="37"/>
  </w:num>
  <w:num w:numId="8">
    <w:abstractNumId w:val="38"/>
  </w:num>
  <w:num w:numId="9">
    <w:abstractNumId w:val="2"/>
  </w:num>
  <w:num w:numId="10">
    <w:abstractNumId w:val="22"/>
  </w:num>
  <w:num w:numId="11">
    <w:abstractNumId w:val="46"/>
  </w:num>
  <w:num w:numId="12">
    <w:abstractNumId w:val="15"/>
  </w:num>
  <w:num w:numId="13">
    <w:abstractNumId w:val="36"/>
  </w:num>
  <w:num w:numId="14">
    <w:abstractNumId w:val="11"/>
  </w:num>
  <w:num w:numId="15">
    <w:abstractNumId w:val="39"/>
  </w:num>
  <w:num w:numId="16">
    <w:abstractNumId w:val="14"/>
  </w:num>
  <w:num w:numId="17">
    <w:abstractNumId w:val="31"/>
  </w:num>
  <w:num w:numId="18">
    <w:abstractNumId w:val="35"/>
  </w:num>
  <w:num w:numId="19">
    <w:abstractNumId w:val="23"/>
  </w:num>
  <w:num w:numId="20">
    <w:abstractNumId w:val="18"/>
  </w:num>
  <w:num w:numId="21">
    <w:abstractNumId w:val="16"/>
  </w:num>
  <w:num w:numId="22">
    <w:abstractNumId w:val="41"/>
  </w:num>
  <w:num w:numId="23">
    <w:abstractNumId w:val="5"/>
  </w:num>
  <w:num w:numId="24">
    <w:abstractNumId w:val="7"/>
  </w:num>
  <w:num w:numId="25">
    <w:abstractNumId w:val="20"/>
  </w:num>
  <w:num w:numId="26">
    <w:abstractNumId w:val="34"/>
  </w:num>
  <w:num w:numId="27">
    <w:abstractNumId w:val="30"/>
  </w:num>
  <w:num w:numId="28">
    <w:abstractNumId w:val="42"/>
  </w:num>
  <w:num w:numId="29">
    <w:abstractNumId w:val="13"/>
  </w:num>
  <w:num w:numId="30">
    <w:abstractNumId w:val="27"/>
  </w:num>
  <w:num w:numId="31">
    <w:abstractNumId w:val="10"/>
  </w:num>
  <w:num w:numId="32">
    <w:abstractNumId w:val="29"/>
  </w:num>
  <w:num w:numId="33">
    <w:abstractNumId w:val="12"/>
  </w:num>
  <w:num w:numId="34">
    <w:abstractNumId w:val="28"/>
  </w:num>
  <w:num w:numId="35">
    <w:abstractNumId w:val="44"/>
  </w:num>
  <w:num w:numId="36">
    <w:abstractNumId w:val="17"/>
  </w:num>
  <w:num w:numId="37">
    <w:abstractNumId w:val="33"/>
  </w:num>
  <w:num w:numId="38">
    <w:abstractNumId w:val="32"/>
  </w:num>
  <w:num w:numId="39">
    <w:abstractNumId w:val="6"/>
  </w:num>
  <w:num w:numId="40">
    <w:abstractNumId w:val="45"/>
  </w:num>
  <w:num w:numId="41">
    <w:abstractNumId w:val="1"/>
  </w:num>
  <w:num w:numId="42">
    <w:abstractNumId w:val="4"/>
  </w:num>
  <w:num w:numId="43">
    <w:abstractNumId w:val="3"/>
  </w:num>
  <w:num w:numId="44">
    <w:abstractNumId w:val="21"/>
  </w:num>
  <w:num w:numId="45">
    <w:abstractNumId w:val="40"/>
  </w:num>
  <w:num w:numId="46">
    <w:abstractNumId w:val="19"/>
  </w:num>
  <w:num w:numId="47">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17133"/>
    <w:rsid w:val="001215CB"/>
    <w:rsid w:val="00133CEA"/>
    <w:rsid w:val="00134E7C"/>
    <w:rsid w:val="00135C93"/>
    <w:rsid w:val="001367C9"/>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D736B"/>
    <w:rsid w:val="001E3F57"/>
    <w:rsid w:val="001E3FF6"/>
    <w:rsid w:val="001F08AA"/>
    <w:rsid w:val="001F2D59"/>
    <w:rsid w:val="002000D3"/>
    <w:rsid w:val="00201438"/>
    <w:rsid w:val="00207F2D"/>
    <w:rsid w:val="002118B6"/>
    <w:rsid w:val="002172FD"/>
    <w:rsid w:val="00220C44"/>
    <w:rsid w:val="0022111F"/>
    <w:rsid w:val="002217DF"/>
    <w:rsid w:val="00222909"/>
    <w:rsid w:val="00222F6B"/>
    <w:rsid w:val="002237FC"/>
    <w:rsid w:val="00224A6C"/>
    <w:rsid w:val="00234B77"/>
    <w:rsid w:val="00243660"/>
    <w:rsid w:val="00254C2A"/>
    <w:rsid w:val="00267D8F"/>
    <w:rsid w:val="0027172F"/>
    <w:rsid w:val="002831C2"/>
    <w:rsid w:val="002872D5"/>
    <w:rsid w:val="00287FCA"/>
    <w:rsid w:val="002A1C09"/>
    <w:rsid w:val="002A3A23"/>
    <w:rsid w:val="002A7554"/>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15029"/>
    <w:rsid w:val="00321E9D"/>
    <w:rsid w:val="00323931"/>
    <w:rsid w:val="00335935"/>
    <w:rsid w:val="00335D19"/>
    <w:rsid w:val="003448CC"/>
    <w:rsid w:val="00355CA7"/>
    <w:rsid w:val="00362D04"/>
    <w:rsid w:val="00364050"/>
    <w:rsid w:val="0036628B"/>
    <w:rsid w:val="00366C46"/>
    <w:rsid w:val="003811B7"/>
    <w:rsid w:val="003839FC"/>
    <w:rsid w:val="00391F85"/>
    <w:rsid w:val="003A2611"/>
    <w:rsid w:val="003A29C4"/>
    <w:rsid w:val="003A63B5"/>
    <w:rsid w:val="003A6C5D"/>
    <w:rsid w:val="003B0FEE"/>
    <w:rsid w:val="003B11AA"/>
    <w:rsid w:val="003B7F01"/>
    <w:rsid w:val="003C219D"/>
    <w:rsid w:val="003C3487"/>
    <w:rsid w:val="003C3EC2"/>
    <w:rsid w:val="003C539F"/>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67D9D"/>
    <w:rsid w:val="004718D3"/>
    <w:rsid w:val="004718EF"/>
    <w:rsid w:val="004767C7"/>
    <w:rsid w:val="0048192D"/>
    <w:rsid w:val="00490422"/>
    <w:rsid w:val="0049097E"/>
    <w:rsid w:val="00491BA7"/>
    <w:rsid w:val="00491CA5"/>
    <w:rsid w:val="004922FC"/>
    <w:rsid w:val="00496465"/>
    <w:rsid w:val="004A0964"/>
    <w:rsid w:val="004A1200"/>
    <w:rsid w:val="004A1C3E"/>
    <w:rsid w:val="004A3DAB"/>
    <w:rsid w:val="004B7941"/>
    <w:rsid w:val="004C410B"/>
    <w:rsid w:val="004C5788"/>
    <w:rsid w:val="004C69E1"/>
    <w:rsid w:val="004C6F5F"/>
    <w:rsid w:val="004E36AF"/>
    <w:rsid w:val="004E6334"/>
    <w:rsid w:val="004F33BD"/>
    <w:rsid w:val="004F3B55"/>
    <w:rsid w:val="004F3D6C"/>
    <w:rsid w:val="00504A64"/>
    <w:rsid w:val="0050649C"/>
    <w:rsid w:val="00511987"/>
    <w:rsid w:val="00513938"/>
    <w:rsid w:val="005162FD"/>
    <w:rsid w:val="005216A7"/>
    <w:rsid w:val="00522216"/>
    <w:rsid w:val="005270F0"/>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1230"/>
    <w:rsid w:val="005B2C7C"/>
    <w:rsid w:val="005B6E3C"/>
    <w:rsid w:val="005B7A68"/>
    <w:rsid w:val="005C3C04"/>
    <w:rsid w:val="005D5DF9"/>
    <w:rsid w:val="005E20E1"/>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B7A56"/>
    <w:rsid w:val="006C0EE0"/>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4344"/>
    <w:rsid w:val="0071549D"/>
    <w:rsid w:val="00716714"/>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A4645"/>
    <w:rsid w:val="007B2077"/>
    <w:rsid w:val="007C3784"/>
    <w:rsid w:val="007C553D"/>
    <w:rsid w:val="007D24E9"/>
    <w:rsid w:val="007D2731"/>
    <w:rsid w:val="007D399A"/>
    <w:rsid w:val="007D7719"/>
    <w:rsid w:val="007E0051"/>
    <w:rsid w:val="007E1770"/>
    <w:rsid w:val="007E6051"/>
    <w:rsid w:val="007F2A5F"/>
    <w:rsid w:val="008005C3"/>
    <w:rsid w:val="008035FE"/>
    <w:rsid w:val="008036A6"/>
    <w:rsid w:val="0080684D"/>
    <w:rsid w:val="00810B5D"/>
    <w:rsid w:val="00813715"/>
    <w:rsid w:val="008173E9"/>
    <w:rsid w:val="008179DE"/>
    <w:rsid w:val="0082778A"/>
    <w:rsid w:val="008330F2"/>
    <w:rsid w:val="00843A88"/>
    <w:rsid w:val="00845A3F"/>
    <w:rsid w:val="00845EC2"/>
    <w:rsid w:val="00846523"/>
    <w:rsid w:val="00846824"/>
    <w:rsid w:val="00851705"/>
    <w:rsid w:val="00851C3D"/>
    <w:rsid w:val="00865C84"/>
    <w:rsid w:val="00866CE6"/>
    <w:rsid w:val="00877708"/>
    <w:rsid w:val="00877C21"/>
    <w:rsid w:val="00880695"/>
    <w:rsid w:val="00896FD0"/>
    <w:rsid w:val="008973FD"/>
    <w:rsid w:val="008A07AC"/>
    <w:rsid w:val="008A74EA"/>
    <w:rsid w:val="008B1305"/>
    <w:rsid w:val="008B2773"/>
    <w:rsid w:val="008B5273"/>
    <w:rsid w:val="008B6F00"/>
    <w:rsid w:val="008C19EA"/>
    <w:rsid w:val="008C4012"/>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21632"/>
    <w:rsid w:val="0093052D"/>
    <w:rsid w:val="00933FD1"/>
    <w:rsid w:val="009343A1"/>
    <w:rsid w:val="00934854"/>
    <w:rsid w:val="00943A0B"/>
    <w:rsid w:val="00950E6C"/>
    <w:rsid w:val="009520E8"/>
    <w:rsid w:val="009572D8"/>
    <w:rsid w:val="00965CCB"/>
    <w:rsid w:val="0097293B"/>
    <w:rsid w:val="00974DAE"/>
    <w:rsid w:val="00980A08"/>
    <w:rsid w:val="0098270C"/>
    <w:rsid w:val="0098433F"/>
    <w:rsid w:val="00990167"/>
    <w:rsid w:val="00990E3C"/>
    <w:rsid w:val="00992F73"/>
    <w:rsid w:val="00994C8C"/>
    <w:rsid w:val="0099536A"/>
    <w:rsid w:val="009A163E"/>
    <w:rsid w:val="009B0600"/>
    <w:rsid w:val="009B38CB"/>
    <w:rsid w:val="009C08F1"/>
    <w:rsid w:val="009C35E9"/>
    <w:rsid w:val="009E607C"/>
    <w:rsid w:val="009E60B7"/>
    <w:rsid w:val="009F000C"/>
    <w:rsid w:val="009F02BE"/>
    <w:rsid w:val="009F08F8"/>
    <w:rsid w:val="009F27C3"/>
    <w:rsid w:val="009F5C97"/>
    <w:rsid w:val="009F7D09"/>
    <w:rsid w:val="00A10E49"/>
    <w:rsid w:val="00A11985"/>
    <w:rsid w:val="00A13D9B"/>
    <w:rsid w:val="00A1474C"/>
    <w:rsid w:val="00A30BDA"/>
    <w:rsid w:val="00A32B82"/>
    <w:rsid w:val="00A3661C"/>
    <w:rsid w:val="00A41EC6"/>
    <w:rsid w:val="00A4204B"/>
    <w:rsid w:val="00A577E8"/>
    <w:rsid w:val="00A62475"/>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3623"/>
    <w:rsid w:val="00AC7C60"/>
    <w:rsid w:val="00AD0FFD"/>
    <w:rsid w:val="00AD1A5F"/>
    <w:rsid w:val="00AD2DE2"/>
    <w:rsid w:val="00AD304D"/>
    <w:rsid w:val="00B0682A"/>
    <w:rsid w:val="00B10474"/>
    <w:rsid w:val="00B24101"/>
    <w:rsid w:val="00B24201"/>
    <w:rsid w:val="00B36BDE"/>
    <w:rsid w:val="00B377D1"/>
    <w:rsid w:val="00B42D82"/>
    <w:rsid w:val="00B46C3A"/>
    <w:rsid w:val="00B47DC4"/>
    <w:rsid w:val="00B53AE3"/>
    <w:rsid w:val="00B61E19"/>
    <w:rsid w:val="00B6337F"/>
    <w:rsid w:val="00B7528C"/>
    <w:rsid w:val="00B81A4A"/>
    <w:rsid w:val="00B82262"/>
    <w:rsid w:val="00B8248A"/>
    <w:rsid w:val="00B82F9F"/>
    <w:rsid w:val="00B8485C"/>
    <w:rsid w:val="00B86402"/>
    <w:rsid w:val="00B92330"/>
    <w:rsid w:val="00B93BDE"/>
    <w:rsid w:val="00BA11B9"/>
    <w:rsid w:val="00BA4168"/>
    <w:rsid w:val="00BA4981"/>
    <w:rsid w:val="00BA62F9"/>
    <w:rsid w:val="00BA7ACB"/>
    <w:rsid w:val="00BB4380"/>
    <w:rsid w:val="00BB4FFF"/>
    <w:rsid w:val="00BB6775"/>
    <w:rsid w:val="00BC3819"/>
    <w:rsid w:val="00BC6A48"/>
    <w:rsid w:val="00BD327D"/>
    <w:rsid w:val="00BD70C3"/>
    <w:rsid w:val="00BE0999"/>
    <w:rsid w:val="00BE4DB5"/>
    <w:rsid w:val="00BF357E"/>
    <w:rsid w:val="00BF4723"/>
    <w:rsid w:val="00BF695E"/>
    <w:rsid w:val="00BF76D8"/>
    <w:rsid w:val="00C00E87"/>
    <w:rsid w:val="00C053E1"/>
    <w:rsid w:val="00C0750B"/>
    <w:rsid w:val="00C10591"/>
    <w:rsid w:val="00C10DCE"/>
    <w:rsid w:val="00C2003C"/>
    <w:rsid w:val="00C237A9"/>
    <w:rsid w:val="00C23C97"/>
    <w:rsid w:val="00C2472C"/>
    <w:rsid w:val="00C31EB6"/>
    <w:rsid w:val="00C3320E"/>
    <w:rsid w:val="00C41BC3"/>
    <w:rsid w:val="00C45272"/>
    <w:rsid w:val="00C455FC"/>
    <w:rsid w:val="00C50DCE"/>
    <w:rsid w:val="00C5551F"/>
    <w:rsid w:val="00C55B9D"/>
    <w:rsid w:val="00C62156"/>
    <w:rsid w:val="00C626DE"/>
    <w:rsid w:val="00C66748"/>
    <w:rsid w:val="00C671B8"/>
    <w:rsid w:val="00C76754"/>
    <w:rsid w:val="00C7760F"/>
    <w:rsid w:val="00C863AF"/>
    <w:rsid w:val="00C9482B"/>
    <w:rsid w:val="00CA055A"/>
    <w:rsid w:val="00CB2611"/>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518E"/>
    <w:rsid w:val="00D05D0E"/>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A09A6"/>
    <w:rsid w:val="00DB07D5"/>
    <w:rsid w:val="00DB1426"/>
    <w:rsid w:val="00DB5957"/>
    <w:rsid w:val="00DC1DC9"/>
    <w:rsid w:val="00DC360E"/>
    <w:rsid w:val="00DC52E9"/>
    <w:rsid w:val="00DC7322"/>
    <w:rsid w:val="00DD242A"/>
    <w:rsid w:val="00DE04EE"/>
    <w:rsid w:val="00DF2413"/>
    <w:rsid w:val="00DF78A4"/>
    <w:rsid w:val="00E03F63"/>
    <w:rsid w:val="00E0577E"/>
    <w:rsid w:val="00E11150"/>
    <w:rsid w:val="00E20E99"/>
    <w:rsid w:val="00E22DF4"/>
    <w:rsid w:val="00E31B86"/>
    <w:rsid w:val="00E35297"/>
    <w:rsid w:val="00E51612"/>
    <w:rsid w:val="00E53D0B"/>
    <w:rsid w:val="00E6051F"/>
    <w:rsid w:val="00E61B1B"/>
    <w:rsid w:val="00E64274"/>
    <w:rsid w:val="00E71BE9"/>
    <w:rsid w:val="00E73586"/>
    <w:rsid w:val="00E77554"/>
    <w:rsid w:val="00E82119"/>
    <w:rsid w:val="00E83DC6"/>
    <w:rsid w:val="00E908B4"/>
    <w:rsid w:val="00E90B79"/>
    <w:rsid w:val="00E918AC"/>
    <w:rsid w:val="00E92155"/>
    <w:rsid w:val="00EA2AB2"/>
    <w:rsid w:val="00EB13D6"/>
    <w:rsid w:val="00EB2246"/>
    <w:rsid w:val="00EC6ED7"/>
    <w:rsid w:val="00EC726A"/>
    <w:rsid w:val="00ED10C4"/>
    <w:rsid w:val="00ED2552"/>
    <w:rsid w:val="00ED6223"/>
    <w:rsid w:val="00ED6256"/>
    <w:rsid w:val="00EE185F"/>
    <w:rsid w:val="00EE3E22"/>
    <w:rsid w:val="00EF0354"/>
    <w:rsid w:val="00EF16D4"/>
    <w:rsid w:val="00EF5F71"/>
    <w:rsid w:val="00EF66BF"/>
    <w:rsid w:val="00EF769C"/>
    <w:rsid w:val="00F045A2"/>
    <w:rsid w:val="00F151E2"/>
    <w:rsid w:val="00F16D98"/>
    <w:rsid w:val="00F17FE1"/>
    <w:rsid w:val="00F230E9"/>
    <w:rsid w:val="00F32B20"/>
    <w:rsid w:val="00F36F34"/>
    <w:rsid w:val="00F40CB1"/>
    <w:rsid w:val="00F4432E"/>
    <w:rsid w:val="00F44714"/>
    <w:rsid w:val="00F47C52"/>
    <w:rsid w:val="00F5130C"/>
    <w:rsid w:val="00F529DB"/>
    <w:rsid w:val="00F54AC6"/>
    <w:rsid w:val="00F573D7"/>
    <w:rsid w:val="00F65B43"/>
    <w:rsid w:val="00F67CF8"/>
    <w:rsid w:val="00F826E5"/>
    <w:rsid w:val="00F862CF"/>
    <w:rsid w:val="00F86992"/>
    <w:rsid w:val="00FA0E8A"/>
    <w:rsid w:val="00FA1614"/>
    <w:rsid w:val="00FA1665"/>
    <w:rsid w:val="00FA1ADE"/>
    <w:rsid w:val="00FA2B1E"/>
    <w:rsid w:val="00FB2015"/>
    <w:rsid w:val="00FD00E7"/>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2CF9898D-8213-4186-AAB7-6668E9976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pPr>
      <w:spacing w:after="0"/>
    </w:pPr>
    <w:tblPr>
      <w:tblStyleRowBandSize w:val="1"/>
      <w:tblStyleColBandSize w:val="1"/>
    </w:tblPr>
  </w:style>
  <w:style w:type="table" w:customStyle="1" w:styleId="8">
    <w:name w:val="8"/>
    <w:basedOn w:val="TableNormal"/>
    <w:pPr>
      <w:spacing w:after="0"/>
    </w:pPr>
    <w:tblPr>
      <w:tblStyleRowBandSize w:val="1"/>
      <w:tblStyleColBandSize w:val="1"/>
    </w:tblPr>
  </w:style>
  <w:style w:type="table" w:customStyle="1" w:styleId="7">
    <w:name w:val="7"/>
    <w:basedOn w:val="TableNormal"/>
    <w:pPr>
      <w:spacing w:after="0"/>
    </w:pPr>
    <w:tblPr>
      <w:tblStyleRowBandSize w:val="1"/>
      <w:tblStyleColBandSize w:val="1"/>
    </w:tblPr>
  </w:style>
  <w:style w:type="table" w:customStyle="1" w:styleId="6">
    <w:name w:val="6"/>
    <w:basedOn w:val="TableNormal"/>
    <w:pPr>
      <w:spacing w:after="0"/>
    </w:pPr>
    <w:tblPr>
      <w:tblStyleRowBandSize w:val="1"/>
      <w:tblStyleColBandSize w:val="1"/>
    </w:tblPr>
  </w:style>
  <w:style w:type="table" w:customStyle="1" w:styleId="5">
    <w:name w:val="5"/>
    <w:basedOn w:val="TableNormal"/>
    <w:pPr>
      <w:spacing w:after="0"/>
    </w:pPr>
    <w:tblPr>
      <w:tblStyleRowBandSize w:val="1"/>
      <w:tblStyleColBandSize w:val="1"/>
    </w:tblPr>
  </w:style>
  <w:style w:type="table" w:customStyle="1" w:styleId="4">
    <w:name w:val="4"/>
    <w:basedOn w:val="TableNormal"/>
    <w:pPr>
      <w:spacing w:after="0"/>
    </w:pPr>
    <w:tblPr>
      <w:tblStyleRowBandSize w:val="1"/>
      <w:tblStyleColBandSize w:val="1"/>
    </w:tblPr>
  </w:style>
  <w:style w:type="table" w:customStyle="1" w:styleId="3">
    <w:name w:val="3"/>
    <w:basedOn w:val="TableNormal"/>
    <w:pPr>
      <w:spacing w:after="0"/>
    </w:pPr>
    <w:tblPr>
      <w:tblStyleRowBandSize w:val="1"/>
      <w:tblStyleColBandSize w:val="1"/>
    </w:tblPr>
  </w:style>
  <w:style w:type="table" w:customStyle="1" w:styleId="2">
    <w:name w:val="2"/>
    <w:basedOn w:val="TableNormal"/>
    <w:pPr>
      <w:spacing w:after="0"/>
    </w:pPr>
    <w:tblPr>
      <w:tblStyleRowBandSize w:val="1"/>
      <w:tblStyleColBandSize w:val="1"/>
    </w:tblPr>
  </w:style>
  <w:style w:type="table" w:customStyle="1" w:styleId="1">
    <w:name w:val="1"/>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396778440">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 w:id="1993556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4.xml"/><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3.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B18656-8361-4D7F-8BE6-5D314F725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78</Pages>
  <Words>9247</Words>
  <Characters>52708</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Jorgensen</dc:creator>
  <cp:keywords/>
  <dc:description/>
  <cp:lastModifiedBy>Paul Naumann</cp:lastModifiedBy>
  <cp:revision>8</cp:revision>
  <dcterms:created xsi:type="dcterms:W3CDTF">2017-12-08T17:48:00Z</dcterms:created>
  <dcterms:modified xsi:type="dcterms:W3CDTF">2017-12-08T23:23:00Z</dcterms:modified>
</cp:coreProperties>
</file>